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6BC07380" w:rsidR="00BB13D3" w:rsidRPr="00ED0684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2.</w:t>
      </w:r>
      <w:r w:rsidR="007A6C50" w:rsidRPr="00ED0684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2144A4C" w14:textId="107BAA98" w:rsidR="00FC69FF" w:rsidRDefault="005245FC" w:rsidP="00FC69FF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5245F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Найти произведение вектора на матрицу.</w:t>
      </w:r>
    </w:p>
    <w:p w14:paraId="734C48C1" w14:textId="77777777" w:rsidR="005245FC" w:rsidRPr="008E318B" w:rsidRDefault="005245FC" w:rsidP="00FC69F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ED0684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ED06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ED06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ED0684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ED0684" w:rsidRDefault="00681565" w:rsidP="008E318B">
      <w:pPr>
        <w:rPr>
          <w:rFonts w:ascii="Consolas" w:eastAsia="Consolas" w:hAnsi="Consolas" w:cs="Consolas"/>
          <w:i/>
          <w:sz w:val="20"/>
          <w:szCs w:val="20"/>
        </w:rPr>
      </w:pPr>
    </w:p>
    <w:p w14:paraId="76220F25" w14:textId="280E0F0B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gram </w:t>
      </w:r>
      <w:r>
        <w:rPr>
          <w:rFonts w:ascii="Consolas" w:hAnsi="Consolas"/>
          <w:bCs/>
          <w:sz w:val="20"/>
          <w:szCs w:val="20"/>
        </w:rPr>
        <w:t>LAB</w:t>
      </w:r>
      <w:r w:rsidRPr="00A750ED">
        <w:rPr>
          <w:rFonts w:ascii="Consolas" w:hAnsi="Consolas"/>
          <w:bCs/>
          <w:sz w:val="20"/>
          <w:szCs w:val="20"/>
        </w:rPr>
        <w:t>2_3;</w:t>
      </w:r>
    </w:p>
    <w:p w14:paraId="13ABFB3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7D097A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Uses</w:t>
      </w:r>
    </w:p>
    <w:p w14:paraId="2856265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0C091D6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4B933A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Type</w:t>
      </w:r>
    </w:p>
    <w:p w14:paraId="5FFEB16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A750ED">
        <w:rPr>
          <w:rFonts w:ascii="Consolas" w:hAnsi="Consolas"/>
          <w:bCs/>
          <w:sz w:val="20"/>
          <w:szCs w:val="20"/>
        </w:rPr>
        <w:t>Of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 Array Of Integer;</w:t>
      </w:r>
    </w:p>
    <w:p w14:paraId="48E9B22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A750ED">
        <w:rPr>
          <w:rFonts w:ascii="Consolas" w:hAnsi="Consolas"/>
          <w:bCs/>
          <w:sz w:val="20"/>
          <w:szCs w:val="20"/>
        </w:rPr>
        <w:t>Of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 Integer;</w:t>
      </w:r>
    </w:p>
    <w:p w14:paraId="4864A9A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8CC846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Const</w:t>
      </w:r>
    </w:p>
    <w:p w14:paraId="3900CB2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INSIZE = 2;</w:t>
      </w:r>
    </w:p>
    <w:p w14:paraId="6E7F29B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XSIZE = 10;</w:t>
      </w:r>
    </w:p>
    <w:p w14:paraId="1F6FCC9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IN = -1000;</w:t>
      </w:r>
    </w:p>
    <w:p w14:paraId="1F095E0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X = 1000;</w:t>
      </w:r>
    </w:p>
    <w:p w14:paraId="4568245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7468DC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Siz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): Integer;</w:t>
      </w:r>
    </w:p>
    <w:p w14:paraId="78BA986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2976C58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Size: Integer;</w:t>
      </w:r>
    </w:p>
    <w:p w14:paraId="4C85630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3433DA5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444CA95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4C09C8C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2E69118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FD3271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328F612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Size);</w:t>
      </w:r>
    </w:p>
    <w:p w14:paraId="418F70DC" w14:textId="77777777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36E97147" w14:textId="77777777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ED0684">
        <w:rPr>
          <w:rFonts w:ascii="Consolas" w:hAnsi="Consolas"/>
          <w:bCs/>
          <w:sz w:val="20"/>
          <w:szCs w:val="20"/>
          <w:lang w:val="ru-RU"/>
        </w:rPr>
        <w:t>;</w:t>
      </w:r>
    </w:p>
    <w:p w14:paraId="34AB83F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32F2660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18412FC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(Size &lt; MINSIZE) Or (Size &gt; MAXSIZE)) Then</w:t>
      </w:r>
    </w:p>
    <w:p w14:paraId="17D39EB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Begin</w:t>
      </w:r>
    </w:p>
    <w:p w14:paraId="2C7CCB1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A750ED">
        <w:rPr>
          <w:rFonts w:ascii="Consolas" w:hAnsi="Consolas"/>
          <w:bCs/>
          <w:sz w:val="20"/>
          <w:szCs w:val="20"/>
          <w:lang w:val="ru-RU"/>
        </w:rPr>
        <w:t>;</w:t>
      </w:r>
    </w:p>
    <w:p w14:paraId="4A89024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052A645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46576C8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22EBC04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Siz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Size;</w:t>
      </w:r>
    </w:p>
    <w:p w14:paraId="493D1F7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48ECFBB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6823D8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Integer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0D7F42E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6636701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5177B3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7840FE9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70741FE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31F9BA1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Matrix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5465BD7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) Do</w:t>
      </w:r>
    </w:p>
    <w:p w14:paraId="5E22F47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[I]) Do</w:t>
      </w:r>
    </w:p>
    <w:p w14:paraId="7E088E4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Repeat</w:t>
      </w:r>
    </w:p>
    <w:p w14:paraId="29483ED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539EDB2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элемент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', I + 1, '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строки</w:t>
      </w:r>
      <w:proofErr w:type="spellEnd"/>
      <w:r w:rsidRPr="00A750ED">
        <w:rPr>
          <w:rFonts w:ascii="Consolas" w:hAnsi="Consolas"/>
          <w:bCs/>
          <w:sz w:val="20"/>
          <w:szCs w:val="20"/>
        </w:rPr>
        <w:t>, ', J + 1,</w:t>
      </w:r>
    </w:p>
    <w:p w14:paraId="1049367E" w14:textId="0CADCEF2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 xml:space="preserve">'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столбца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A750ED">
        <w:rPr>
          <w:rFonts w:ascii="Consolas" w:hAnsi="Consolas"/>
          <w:bCs/>
          <w:sz w:val="20"/>
          <w:szCs w:val="20"/>
        </w:rPr>
        <w:t>: ');</w:t>
      </w:r>
    </w:p>
    <w:p w14:paraId="63BC276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Try</w:t>
      </w:r>
    </w:p>
    <w:p w14:paraId="4440C45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Matrix[I][J]);</w:t>
      </w:r>
    </w:p>
    <w:p w14:paraId="03B9AF67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Except</w:t>
      </w:r>
    </w:p>
    <w:p w14:paraId="30981E9E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lastRenderedPageBreak/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058ABBD1" w14:textId="49DA0808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        </w:t>
      </w:r>
      <w:r>
        <w:rPr>
          <w:rFonts w:ascii="Consolas" w:hAnsi="Consolas"/>
          <w:bCs/>
          <w:sz w:val="20"/>
          <w:szCs w:val="20"/>
          <w:lang w:val="ru-RU"/>
        </w:rPr>
        <w:t>п</w:t>
      </w:r>
      <w:proofErr w:type="spellStart"/>
      <w:r w:rsidRPr="00A750ED">
        <w:rPr>
          <w:rFonts w:ascii="Consolas" w:hAnsi="Consolas"/>
          <w:bCs/>
          <w:sz w:val="20"/>
          <w:szCs w:val="20"/>
        </w:rPr>
        <w:t>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3653F9A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4E9D1C0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7C49711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</w:t>
      </w:r>
    </w:p>
    <w:p w14:paraId="288467C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((Matrix[I][J] &gt; MAX) Or (Matrix[I][J] &lt; MIN)) Then</w:t>
      </w:r>
    </w:p>
    <w:p w14:paraId="7A8F2BC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7174916F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618EE78D" w14:textId="42296C9A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        </w:t>
      </w:r>
      <w:r>
        <w:rPr>
          <w:rFonts w:ascii="Consolas" w:hAnsi="Consolas"/>
          <w:bCs/>
          <w:sz w:val="20"/>
          <w:szCs w:val="20"/>
          <w:lang w:val="ru-RU"/>
        </w:rPr>
        <w:t>п</w:t>
      </w:r>
      <w:proofErr w:type="spellStart"/>
      <w:r w:rsidRPr="00A750ED">
        <w:rPr>
          <w:rFonts w:ascii="Consolas" w:hAnsi="Consolas"/>
          <w:bCs/>
          <w:sz w:val="20"/>
          <w:szCs w:val="20"/>
        </w:rPr>
        <w:t>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4255F50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76A6AB9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7312B99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Until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3065E28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4FB0B38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Matrix;</w:t>
      </w:r>
    </w:p>
    <w:p w14:paraId="48E340D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513C58C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3273CE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Size: Integer;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Or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String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6358965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88BECA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: Integer;</w:t>
      </w:r>
    </w:p>
    <w:p w14:paraId="0B01CDB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5F3D5DD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5045C6B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1FE52A8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, Size);</w:t>
      </w:r>
    </w:p>
    <w:p w14:paraId="359C706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Vector) Do</w:t>
      </w:r>
    </w:p>
    <w:p w14:paraId="4D90FB9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Repeat</w:t>
      </w:r>
    </w:p>
    <w:p w14:paraId="4E1046A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6172CE4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', I + 1, '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элемент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'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Or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, ': ');</w:t>
      </w:r>
    </w:p>
    <w:p w14:paraId="0C61602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0EB3700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</w:t>
      </w:r>
      <w:r w:rsidRPr="00A750ED">
        <w:rPr>
          <w:rFonts w:ascii="Consolas" w:hAnsi="Consolas"/>
          <w:bCs/>
          <w:sz w:val="20"/>
          <w:szCs w:val="20"/>
          <w:lang w:val="ru-RU"/>
        </w:rPr>
        <w:t>[</w:t>
      </w:r>
      <w:r w:rsidRPr="00A750ED">
        <w:rPr>
          <w:rFonts w:ascii="Consolas" w:hAnsi="Consolas"/>
          <w:bCs/>
          <w:sz w:val="20"/>
          <w:szCs w:val="20"/>
        </w:rPr>
        <w:t>I</w:t>
      </w:r>
      <w:r w:rsidRPr="00A750ED">
        <w:rPr>
          <w:rFonts w:ascii="Consolas" w:hAnsi="Consolas"/>
          <w:bCs/>
          <w:sz w:val="20"/>
          <w:szCs w:val="20"/>
          <w:lang w:val="ru-RU"/>
        </w:rPr>
        <w:t>]);</w:t>
      </w:r>
    </w:p>
    <w:p w14:paraId="14DD493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Pr="00A750ED">
        <w:rPr>
          <w:rFonts w:ascii="Consolas" w:hAnsi="Consolas"/>
          <w:bCs/>
          <w:sz w:val="20"/>
          <w:szCs w:val="20"/>
        </w:rPr>
        <w:t>Except</w:t>
      </w:r>
    </w:p>
    <w:p w14:paraId="3A882F00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084E447C" w14:textId="13E5053A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    </w:t>
      </w:r>
      <w:r>
        <w:rPr>
          <w:rFonts w:ascii="Consolas" w:hAnsi="Consolas"/>
          <w:bCs/>
          <w:sz w:val="20"/>
          <w:szCs w:val="20"/>
          <w:lang w:val="ru-RU"/>
        </w:rPr>
        <w:t>п</w:t>
      </w:r>
      <w:proofErr w:type="spellStart"/>
      <w:r w:rsidRPr="00A750ED">
        <w:rPr>
          <w:rFonts w:ascii="Consolas" w:hAnsi="Consolas"/>
          <w:bCs/>
          <w:sz w:val="20"/>
          <w:szCs w:val="20"/>
        </w:rPr>
        <w:t>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3DA5EE7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21B90AA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52DAFCA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(Vector[I] &gt; MAX) Or (Vector[I] &lt; MIN)) Then</w:t>
      </w:r>
    </w:p>
    <w:p w14:paraId="361AF41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Begin</w:t>
      </w:r>
    </w:p>
    <w:p w14:paraId="0CA014C7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431338BA" w14:textId="3ECC2206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    </w:t>
      </w:r>
      <w:r>
        <w:rPr>
          <w:rFonts w:ascii="Consolas" w:hAnsi="Consolas"/>
          <w:bCs/>
          <w:sz w:val="20"/>
          <w:szCs w:val="20"/>
          <w:lang w:val="ru-RU"/>
        </w:rPr>
        <w:t>п</w:t>
      </w:r>
      <w:proofErr w:type="spellStart"/>
      <w:r w:rsidRPr="00A750ED">
        <w:rPr>
          <w:rFonts w:ascii="Consolas" w:hAnsi="Consolas"/>
          <w:bCs/>
          <w:sz w:val="20"/>
          <w:szCs w:val="20"/>
        </w:rPr>
        <w:t>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537402A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2496744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3AF840D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Until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60DCE2B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4F208B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Vector;</w:t>
      </w:r>
    </w:p>
    <w:p w14:paraId="2445B2A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20E32D1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644F02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: String): Boolean;</w:t>
      </w:r>
    </w:p>
    <w:p w14:paraId="5DBE794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6F3FD34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7E999BB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65F6BF0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eExists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) Then</w:t>
      </w:r>
    </w:p>
    <w:p w14:paraId="460B2E68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360034D5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енного файла не существует. Повторите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40F79C2E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762F718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End</w:t>
      </w:r>
    </w:p>
    <w:p w14:paraId="1522C8D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ExtractFileExt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) &lt;&gt; '.txt' Then</w:t>
      </w:r>
    </w:p>
    <w:p w14:paraId="7280C67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514B7B15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енный Вами файл не является текстовым. Повторите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57BDAE2B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22CF83C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End;</w:t>
      </w:r>
    </w:p>
    <w:p w14:paraId="0DFF798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CE6232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43DEA93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00D8E7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): String;</w:t>
      </w:r>
    </w:p>
    <w:p w14:paraId="331F915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D17D18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Path: String;</w:t>
      </w:r>
    </w:p>
    <w:p w14:paraId="75CF26B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270C935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287E5E2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12EFED2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196A580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уть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к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файлу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содержащему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'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, '.');</w:t>
      </w:r>
    </w:p>
    <w:p w14:paraId="1FBFAA0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);</w:t>
      </w:r>
    </w:p>
    <w:p w14:paraId="16E9E1A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Path);</w:t>
      </w:r>
    </w:p>
    <w:p w14:paraId="2583603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52863BC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Path;</w:t>
      </w:r>
    </w:p>
    <w:p w14:paraId="02B01E2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3980B3D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980803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Size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Path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): Integer;</w:t>
      </w:r>
    </w:p>
    <w:p w14:paraId="71C2F26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ED9428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Size: Integer;</w:t>
      </w:r>
    </w:p>
    <w:p w14:paraId="4FD97C5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ext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658342B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77A4042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6A41496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Path);</w:t>
      </w:r>
    </w:p>
    <w:p w14:paraId="65A9D57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3F6E7F3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0D13EE3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50A5E65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0783040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83D772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Size);</w:t>
      </w:r>
    </w:p>
    <w:p w14:paraId="790FDB8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Size &lt; MINSIZE) Or (Size &gt; MAXSIZE)) Then</w:t>
      </w:r>
    </w:p>
    <w:p w14:paraId="70654F6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57832ACD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Размер в выбранном файле не соответствуют условию. </w:t>
      </w:r>
    </w:p>
    <w:p w14:paraId="79A55885" w14:textId="60C81FFC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Pr="00ED0684">
        <w:rPr>
          <w:rFonts w:ascii="Consolas" w:hAnsi="Consolas"/>
          <w:bCs/>
          <w:sz w:val="20"/>
          <w:szCs w:val="20"/>
          <w:lang w:val="ru-RU"/>
        </w:rPr>
        <w:t>Повторите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ED0684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5741E89E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1685CA7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</w:t>
      </w:r>
      <w:r w:rsidRPr="00A750ED">
        <w:rPr>
          <w:rFonts w:ascii="Consolas" w:hAnsi="Consolas"/>
          <w:bCs/>
          <w:sz w:val="20"/>
          <w:szCs w:val="20"/>
        </w:rPr>
        <w:t>End;</w:t>
      </w:r>
    </w:p>
    <w:p w14:paraId="25B4311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0CCCD3C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28E4E2D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6FDE32E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5F3FCB92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3A52E277" w14:textId="60894BC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18C6CB7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1D78851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3395F28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Then</w:t>
      </w:r>
    </w:p>
    <w:p w14:paraId="1A853F7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Path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4DFA03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211AFA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Size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Size;</w:t>
      </w:r>
    </w:p>
    <w:p w14:paraId="4B8D4FF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0740D76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D95224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 Path: String;</w:t>
      </w:r>
    </w:p>
    <w:p w14:paraId="3D50C1AE" w14:textId="73E6A7E5" w:rsidR="00A750ED" w:rsidRPr="00A750ED" w:rsidRDefault="009205F9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</w:t>
      </w:r>
      <w:r w:rsidR="00A750ED" w:rsidRPr="00A750ED">
        <w:rPr>
          <w:rFonts w:ascii="Consolas" w:hAnsi="Consolas"/>
          <w:bCs/>
          <w:sz w:val="20"/>
          <w:szCs w:val="20"/>
        </w:rPr>
        <w:t xml:space="preserve">Matrix: </w:t>
      </w:r>
      <w:proofErr w:type="spellStart"/>
      <w:r w:rsidR="00A750ED"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="00A750ED" w:rsidRPr="00A750ED">
        <w:rPr>
          <w:rFonts w:ascii="Consolas" w:hAnsi="Consolas"/>
          <w:bCs/>
          <w:sz w:val="20"/>
          <w:szCs w:val="20"/>
        </w:rPr>
        <w:t>): TMatrix;</w:t>
      </w:r>
    </w:p>
    <w:p w14:paraId="5E22F96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7EC7431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3D66365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ext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54008E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54A2DA4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069C33B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Matrix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3178416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Path);</w:t>
      </w:r>
    </w:p>
    <w:p w14:paraId="6D72E5E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6BEB0A6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32FA63C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4AD2FE8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1B7C034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F955F2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207132A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 xml:space="preserve">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) Do</w:t>
      </w:r>
    </w:p>
    <w:p w14:paraId="31B089A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[I]) Do</w:t>
      </w:r>
    </w:p>
    <w:p w14:paraId="5C9CCD5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067E530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Matrix[I][J]);</w:t>
      </w:r>
    </w:p>
    <w:p w14:paraId="3743236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If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(Matrix[I][J] &lt; MIN) Or</w:t>
      </w:r>
    </w:p>
    <w:p w14:paraId="25B12E29" w14:textId="4907FD55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   (Matrix[I][J] &gt; MAX))) Then</w:t>
      </w:r>
    </w:p>
    <w:p w14:paraId="1944A04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Begin</w:t>
      </w:r>
    </w:p>
    <w:p w14:paraId="3D42A47C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</w:t>
      </w:r>
    </w:p>
    <w:p w14:paraId="78C5A546" w14:textId="36195E40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 xml:space="preserve">условию. </w:t>
      </w:r>
      <w:r w:rsidRPr="00ED0684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51625455" w14:textId="77777777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ED0684">
        <w:rPr>
          <w:rFonts w:ascii="Consolas" w:hAnsi="Consolas"/>
          <w:bCs/>
          <w:sz w:val="20"/>
          <w:szCs w:val="20"/>
          <w:lang w:val="ru-RU"/>
        </w:rPr>
        <w:t>;</w:t>
      </w:r>
    </w:p>
    <w:p w14:paraId="444A1BEB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            </w:t>
      </w:r>
      <w:r w:rsidRPr="00A750ED">
        <w:rPr>
          <w:rFonts w:ascii="Consolas" w:hAnsi="Consolas"/>
          <w:bCs/>
          <w:sz w:val="20"/>
          <w:szCs w:val="20"/>
        </w:rPr>
        <w:t>End</w:t>
      </w:r>
      <w:r w:rsidRPr="00BE716C">
        <w:rPr>
          <w:rFonts w:ascii="Consolas" w:hAnsi="Consolas"/>
          <w:bCs/>
          <w:sz w:val="20"/>
          <w:szCs w:val="20"/>
          <w:lang w:val="ru-RU"/>
        </w:rPr>
        <w:t>;</w:t>
      </w:r>
    </w:p>
    <w:p w14:paraId="6A1DD47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r w:rsidRPr="00A750ED">
        <w:rPr>
          <w:rFonts w:ascii="Consolas" w:hAnsi="Consolas"/>
          <w:bCs/>
          <w:sz w:val="20"/>
          <w:szCs w:val="20"/>
        </w:rPr>
        <w:t>End;</w:t>
      </w:r>
    </w:p>
    <w:p w14:paraId="156BFD9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Not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Eof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)) Then</w:t>
      </w:r>
    </w:p>
    <w:p w14:paraId="6AEC847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1B17D882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Размер введенной матрицы не соответствует заданному. </w:t>
      </w:r>
    </w:p>
    <w:p w14:paraId="0EA19CD3" w14:textId="4FDDD95E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Pr="00ED0684">
        <w:rPr>
          <w:rFonts w:ascii="Consolas" w:hAnsi="Consolas"/>
          <w:bCs/>
          <w:sz w:val="20"/>
          <w:szCs w:val="20"/>
          <w:lang w:val="ru-RU"/>
        </w:rPr>
        <w:t>Повторите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ED0684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6909FFED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3FAC068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</w:t>
      </w:r>
      <w:r w:rsidRPr="00A750ED">
        <w:rPr>
          <w:rFonts w:ascii="Consolas" w:hAnsi="Consolas"/>
          <w:bCs/>
          <w:sz w:val="20"/>
          <w:szCs w:val="20"/>
        </w:rPr>
        <w:t>End;</w:t>
      </w:r>
    </w:p>
    <w:p w14:paraId="45845F2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02437F1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2703F7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5740BB5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59B7459F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695EC440" w14:textId="6076856E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739BC36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39A560A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1879ACB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Then</w:t>
      </w:r>
    </w:p>
    <w:p w14:paraId="0EE42F0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Path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матрицу</w:t>
      </w:r>
      <w:proofErr w:type="spellEnd"/>
      <w:r w:rsidRPr="00A750ED">
        <w:rPr>
          <w:rFonts w:ascii="Consolas" w:hAnsi="Consolas"/>
          <w:bCs/>
          <w:sz w:val="20"/>
          <w:szCs w:val="20"/>
        </w:rPr>
        <w:t>');</w:t>
      </w:r>
    </w:p>
    <w:p w14:paraId="62ED79CF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>;</w:t>
      </w:r>
    </w:p>
    <w:p w14:paraId="4B66D89C" w14:textId="76A1D8CA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Данные из файла успешно считаны.');</w:t>
      </w:r>
    </w:p>
    <w:p w14:paraId="3A06C65B" w14:textId="39B7853F" w:rsidR="00356A67" w:rsidRPr="00356A67" w:rsidRDefault="00356A67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>
        <w:rPr>
          <w:rFonts w:ascii="Consolas" w:hAnsi="Consolas"/>
          <w:bCs/>
          <w:sz w:val="20"/>
          <w:szCs w:val="20"/>
        </w:rPr>
        <w:t>Writeln</w:t>
      </w:r>
      <w:proofErr w:type="spellEnd"/>
      <w:r>
        <w:rPr>
          <w:rFonts w:ascii="Consolas" w:hAnsi="Consolas"/>
          <w:bCs/>
          <w:sz w:val="20"/>
          <w:szCs w:val="20"/>
        </w:rPr>
        <w:t>;</w:t>
      </w:r>
    </w:p>
    <w:p w14:paraId="4390AD6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Matrix;</w:t>
      </w:r>
    </w:p>
    <w:p w14:paraId="2059A60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2A444C2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86F8B8F" w14:textId="675C8123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l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Size: Integer;</w:t>
      </w:r>
      <w:r w:rsidR="009205F9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</w:rPr>
        <w:t xml:space="preserve">Path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String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0A49A6A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468ADC8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: Integer;</w:t>
      </w:r>
    </w:p>
    <w:p w14:paraId="583B506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7687868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ext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4841F65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2593374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1BBD4F7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, Size);</w:t>
      </w:r>
    </w:p>
    <w:p w14:paraId="489DDDB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Path);</w:t>
      </w:r>
    </w:p>
    <w:p w14:paraId="6B50C29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14465C1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6A47EFF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64CCC79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1F12D4C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3079FB7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52AFB80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Vector) Do</w:t>
      </w:r>
    </w:p>
    <w:p w14:paraId="3A34A5B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10C5180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, Vector[I]);</w:t>
      </w:r>
    </w:p>
    <w:p w14:paraId="7438464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If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(Vector[I] &lt; MIN) Or</w:t>
      </w:r>
    </w:p>
    <w:p w14:paraId="2DEDA57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r w:rsidRPr="00A750ED">
        <w:rPr>
          <w:rFonts w:ascii="Consolas" w:hAnsi="Consolas"/>
          <w:bCs/>
          <w:sz w:val="20"/>
          <w:szCs w:val="20"/>
        </w:rPr>
        <w:t>Vector</w:t>
      </w:r>
      <w:r w:rsidRPr="00A750ED">
        <w:rPr>
          <w:rFonts w:ascii="Consolas" w:hAnsi="Consolas"/>
          <w:bCs/>
          <w:sz w:val="20"/>
          <w:szCs w:val="20"/>
          <w:lang w:val="ru-RU"/>
        </w:rPr>
        <w:t>[</w:t>
      </w:r>
      <w:r w:rsidRPr="00A750ED">
        <w:rPr>
          <w:rFonts w:ascii="Consolas" w:hAnsi="Consolas"/>
          <w:bCs/>
          <w:sz w:val="20"/>
          <w:szCs w:val="20"/>
        </w:rPr>
        <w:t>I</w:t>
      </w:r>
      <w:proofErr w:type="gramStart"/>
      <w:r w:rsidRPr="00A750ED">
        <w:rPr>
          <w:rFonts w:ascii="Consolas" w:hAnsi="Consolas"/>
          <w:bCs/>
          <w:sz w:val="20"/>
          <w:szCs w:val="20"/>
          <w:lang w:val="ru-RU"/>
        </w:rPr>
        <w:t>] &gt;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A750ED">
        <w:rPr>
          <w:rFonts w:ascii="Consolas" w:hAnsi="Consolas"/>
          <w:bCs/>
          <w:sz w:val="20"/>
          <w:szCs w:val="20"/>
        </w:rPr>
        <w:t>MAX</w:t>
      </w:r>
      <w:r w:rsidRPr="00A750ED">
        <w:rPr>
          <w:rFonts w:ascii="Consolas" w:hAnsi="Consolas"/>
          <w:bCs/>
          <w:sz w:val="20"/>
          <w:szCs w:val="20"/>
          <w:lang w:val="ru-RU"/>
        </w:rPr>
        <w:t xml:space="preserve">))) </w:t>
      </w:r>
      <w:r w:rsidRPr="00A750ED">
        <w:rPr>
          <w:rFonts w:ascii="Consolas" w:hAnsi="Consolas"/>
          <w:bCs/>
          <w:sz w:val="20"/>
          <w:szCs w:val="20"/>
        </w:rPr>
        <w:t>Then</w:t>
      </w:r>
    </w:p>
    <w:p w14:paraId="10F136E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r w:rsidRPr="00A750ED">
        <w:rPr>
          <w:rFonts w:ascii="Consolas" w:hAnsi="Consolas"/>
          <w:bCs/>
          <w:sz w:val="20"/>
          <w:szCs w:val="20"/>
        </w:rPr>
        <w:t>Begin</w:t>
      </w:r>
    </w:p>
    <w:p w14:paraId="47ED356E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</w:p>
    <w:p w14:paraId="10D2D9CA" w14:textId="1194A4E5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</w:t>
      </w:r>
      <w:r w:rsidRPr="00ED0684">
        <w:rPr>
          <w:rFonts w:ascii="Consolas" w:hAnsi="Consolas"/>
          <w:bCs/>
          <w:sz w:val="20"/>
          <w:szCs w:val="20"/>
          <w:lang w:val="ru-RU"/>
        </w:rPr>
        <w:t>Повторите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ED0684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03F9C685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20418F4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        </w:t>
      </w:r>
      <w:r w:rsidRPr="00A750ED">
        <w:rPr>
          <w:rFonts w:ascii="Consolas" w:hAnsi="Consolas"/>
          <w:bCs/>
          <w:sz w:val="20"/>
          <w:szCs w:val="20"/>
        </w:rPr>
        <w:t>End;</w:t>
      </w:r>
    </w:p>
    <w:p w14:paraId="0E22115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4BFF6D0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Not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Eof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)) Then</w:t>
      </w:r>
    </w:p>
    <w:p w14:paraId="2106712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5E9B52C5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Размер введенного вектора/матрицы не соответствует </w:t>
      </w:r>
    </w:p>
    <w:p w14:paraId="0F2F7CD9" w14:textId="79F9D44B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 xml:space="preserve">заданному. </w:t>
      </w:r>
      <w:r w:rsidRPr="00ED0684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2BD55398" w14:textId="77777777" w:rsidR="00A750ED" w:rsidRPr="00ED0684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D0684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ED0684">
        <w:rPr>
          <w:rFonts w:ascii="Consolas" w:hAnsi="Consolas"/>
          <w:bCs/>
          <w:sz w:val="20"/>
          <w:szCs w:val="20"/>
          <w:lang w:val="ru-RU"/>
        </w:rPr>
        <w:t>;</w:t>
      </w:r>
    </w:p>
    <w:p w14:paraId="31F4C1FD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r w:rsidRPr="00A750ED">
        <w:rPr>
          <w:rFonts w:ascii="Consolas" w:hAnsi="Consolas"/>
          <w:bCs/>
          <w:sz w:val="20"/>
          <w:szCs w:val="20"/>
        </w:rPr>
        <w:t>End</w:t>
      </w:r>
      <w:r w:rsidRPr="00BE716C">
        <w:rPr>
          <w:rFonts w:ascii="Consolas" w:hAnsi="Consolas"/>
          <w:bCs/>
          <w:sz w:val="20"/>
          <w:szCs w:val="20"/>
          <w:lang w:val="ru-RU"/>
        </w:rPr>
        <w:t>;</w:t>
      </w:r>
    </w:p>
    <w:p w14:paraId="15C2E39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Pr="00A750ED">
        <w:rPr>
          <w:rFonts w:ascii="Consolas" w:hAnsi="Consolas"/>
          <w:bCs/>
          <w:sz w:val="20"/>
          <w:szCs w:val="20"/>
        </w:rPr>
        <w:t>Finally</w:t>
      </w:r>
    </w:p>
    <w:p w14:paraId="70A2328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In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19787B7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3E25872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6FD09D12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анные выбранного файла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40BDE357" w14:textId="463380C5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4FC75F1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2E97D11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113C5F9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Then</w:t>
      </w:r>
    </w:p>
    <w:p w14:paraId="542C7C6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Path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9AD2CA5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>;</w:t>
      </w:r>
    </w:p>
    <w:p w14:paraId="13969CBF" w14:textId="695F4251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Данные из файла успешно считаны.');</w:t>
      </w:r>
    </w:p>
    <w:p w14:paraId="06801CF5" w14:textId="012B567E" w:rsidR="00356A67" w:rsidRPr="00356A67" w:rsidRDefault="00356A67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>
        <w:rPr>
          <w:rFonts w:ascii="Consolas" w:hAnsi="Consolas"/>
          <w:bCs/>
          <w:sz w:val="20"/>
          <w:szCs w:val="20"/>
        </w:rPr>
        <w:t>Writeln</w:t>
      </w:r>
      <w:proofErr w:type="spellEnd"/>
      <w:r>
        <w:rPr>
          <w:rFonts w:ascii="Consolas" w:hAnsi="Consolas"/>
          <w:bCs/>
          <w:sz w:val="20"/>
          <w:szCs w:val="20"/>
        </w:rPr>
        <w:t>;</w:t>
      </w:r>
    </w:p>
    <w:p w14:paraId="140806F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l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Vector;</w:t>
      </w:r>
    </w:p>
    <w:p w14:paraId="12FFA7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74DC7D9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9CAB3D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06127F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2A476D8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11408C8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745B4A9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) Do</w:t>
      </w:r>
    </w:p>
    <w:p w14:paraId="6D4A5EB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5921AD0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[I]) Do</w:t>
      </w:r>
    </w:p>
    <w:p w14:paraId="7BF72E0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Matrix[I][J], ' ');</w:t>
      </w:r>
    </w:p>
    <w:p w14:paraId="54AD5F2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7047EE4" w14:textId="0A8D4A12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nd;</w:t>
      </w:r>
    </w:p>
    <w:p w14:paraId="7284B7A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6885B4A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6C6FDBE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Colum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1A54357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2B92E1B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: Integer;</w:t>
      </w:r>
    </w:p>
    <w:p w14:paraId="3CEA86D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0C42EF7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Vector) Do</w:t>
      </w:r>
    </w:p>
    <w:p w14:paraId="7EEAA05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[I]);</w:t>
      </w:r>
    </w:p>
    <w:p w14:paraId="0A17300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69B774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053CCC9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0881B43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2EB896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102418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: Integer;</w:t>
      </w:r>
    </w:p>
    <w:p w14:paraId="5E99AD0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48904B4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Vector) Do</w:t>
      </w:r>
    </w:p>
    <w:p w14:paraId="62A492D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[I], ' ');</w:t>
      </w:r>
    </w:p>
    <w:p w14:paraId="5EA16CB0" w14:textId="485C5BD5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A3BE395" w14:textId="63F0ADB1" w:rsidR="0089236F" w:rsidRPr="0089236F" w:rsidRDefault="0089236F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>
        <w:rPr>
          <w:rFonts w:ascii="Consolas" w:hAnsi="Consolas"/>
          <w:bCs/>
          <w:sz w:val="20"/>
          <w:szCs w:val="20"/>
        </w:rPr>
        <w:t>Writeln</w:t>
      </w:r>
      <w:proofErr w:type="spellEnd"/>
      <w:r>
        <w:rPr>
          <w:rFonts w:ascii="Consolas" w:hAnsi="Consolas"/>
          <w:bCs/>
          <w:sz w:val="20"/>
          <w:szCs w:val="20"/>
        </w:rPr>
        <w:t>;</w:t>
      </w:r>
    </w:p>
    <w:p w14:paraId="71D3731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57F2A99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3620D3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d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; 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3A178E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4A911A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75175A0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BE4E1D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36B9746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, (High(Matrix[0]) + 1));</w:t>
      </w:r>
    </w:p>
    <w:p w14:paraId="03B2CE0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 Do</w:t>
      </w:r>
    </w:p>
    <w:p w14:paraId="7D97017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2520160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[I</w:t>
      </w:r>
      <w:proofErr w:type="gramStart"/>
      <w:r w:rsidRPr="00A750ED">
        <w:rPr>
          <w:rFonts w:ascii="Consolas" w:hAnsi="Consolas"/>
          <w:bCs/>
          <w:sz w:val="20"/>
          <w:szCs w:val="20"/>
        </w:rPr>
        <w:t>]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;</w:t>
      </w:r>
    </w:p>
    <w:p w14:paraId="5AFA2F0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Matrix) Do</w:t>
      </w:r>
    </w:p>
    <w:p w14:paraId="4AEA547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[I</w:t>
      </w:r>
      <w:proofErr w:type="gramStart"/>
      <w:r w:rsidRPr="00A750ED">
        <w:rPr>
          <w:rFonts w:ascii="Consolas" w:hAnsi="Consolas"/>
          <w:bCs/>
          <w:sz w:val="20"/>
          <w:szCs w:val="20"/>
        </w:rPr>
        <w:t>]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[I] + (Matrix[J][I] * Vector[J]);</w:t>
      </w:r>
    </w:p>
    <w:p w14:paraId="1AB732E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 xml:space="preserve">    End;</w:t>
      </w:r>
    </w:p>
    <w:p w14:paraId="01294B7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d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8411C3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64E4AA8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336F9B2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d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</w:t>
      </w:r>
    </w:p>
    <w:p w14:paraId="5BA02B0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Vector, 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AA012D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9FFDE1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47F8926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614E55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0AAEFA5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SetLeng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5C7D81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 Do</w:t>
      </w:r>
    </w:p>
    <w:p w14:paraId="0EB9D26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[I]) Do</w:t>
      </w:r>
    </w:p>
    <w:p w14:paraId="09CAAB5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[I][J</w:t>
      </w:r>
      <w:proofErr w:type="gramStart"/>
      <w:r w:rsidRPr="00A750ED">
        <w:rPr>
          <w:rFonts w:ascii="Consolas" w:hAnsi="Consolas"/>
          <w:bCs/>
          <w:sz w:val="20"/>
          <w:szCs w:val="20"/>
        </w:rPr>
        <w:t>] :</w:t>
      </w:r>
      <w:proofErr w:type="gramEnd"/>
      <w:r w:rsidRPr="00A750ED">
        <w:rPr>
          <w:rFonts w:ascii="Consolas" w:hAnsi="Consolas"/>
          <w:bCs/>
          <w:sz w:val="20"/>
          <w:szCs w:val="20"/>
        </w:rPr>
        <w:t>= Vector[I] * Matrix[J];</w:t>
      </w:r>
    </w:p>
    <w:p w14:paraId="3F1BF93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d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F3510F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21D9C1D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39EDCEE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): String;</w:t>
      </w:r>
    </w:p>
    <w:p w14:paraId="7326B16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2E6FCB0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Path: String;</w:t>
      </w:r>
    </w:p>
    <w:p w14:paraId="11CD927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1678591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21FE7EE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B56481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78179534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True</w:t>
      </w:r>
      <w:r w:rsidRPr="00BE716C">
        <w:rPr>
          <w:rFonts w:ascii="Consolas" w:hAnsi="Consolas"/>
          <w:bCs/>
          <w:sz w:val="20"/>
          <w:szCs w:val="20"/>
          <w:lang w:val="ru-RU"/>
        </w:rPr>
        <w:t>;</w:t>
      </w:r>
    </w:p>
    <w:p w14:paraId="3BC3F4B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ите путь к файлу, в который нужно записать результат.');</w:t>
      </w:r>
    </w:p>
    <w:p w14:paraId="678FB7A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);</w:t>
      </w:r>
    </w:p>
    <w:p w14:paraId="0F85F4E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Path);</w:t>
      </w:r>
    </w:p>
    <w:p w14:paraId="2110732C" w14:textId="2903CE8C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="00ED0684">
        <w:rPr>
          <w:rFonts w:ascii="Consolas" w:hAnsi="Consolas"/>
          <w:bCs/>
          <w:sz w:val="20"/>
          <w:szCs w:val="20"/>
        </w:rPr>
        <w:t>IsCorrect</w:t>
      </w:r>
      <w:proofErr w:type="spellEnd"/>
      <w:r w:rsidR="00ED0684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leIsReadOnly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Path) Then</w:t>
      </w:r>
    </w:p>
    <w:p w14:paraId="0F1F162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Begin</w:t>
      </w:r>
    </w:p>
    <w:p w14:paraId="68BB1CBE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'Введенный Вами файл доступен только для чтения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36A0E434" w14:textId="25510F2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555F6E2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False;</w:t>
      </w:r>
    </w:p>
    <w:p w14:paraId="491221D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57A9141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0C7582A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Path;</w:t>
      </w:r>
    </w:p>
    <w:p w14:paraId="13227D5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2D2F345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06F6ECB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VectorInto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Path: String;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9E48B9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FCBE88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: Integer;</w:t>
      </w:r>
    </w:p>
    <w:p w14:paraId="2CA4B0F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45254AA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ext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42AE6DA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38B11F8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7E12FD3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3989274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Assign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, Path);</w:t>
      </w:r>
    </w:p>
    <w:p w14:paraId="5DB3E79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59C96DA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1F8107B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);</w:t>
      </w:r>
    </w:p>
    <w:p w14:paraId="34120C7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 Do</w:t>
      </w:r>
    </w:p>
    <w:p w14:paraId="3374026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[I]);</w:t>
      </w:r>
    </w:p>
    <w:p w14:paraId="048DCB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4ED7922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);</w:t>
      </w:r>
    </w:p>
    <w:p w14:paraId="3F0FF6C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627B2B19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2A31531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'Произошла ошибка. </w:t>
      </w:r>
      <w:r w:rsidRPr="00A750ED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414E9B76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7FAED77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Path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718D6CD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59944D6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969C979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</w:rPr>
        <w:t>'</w:t>
      </w:r>
      <w:r w:rsidRPr="00A750ED">
        <w:rPr>
          <w:rFonts w:ascii="Consolas" w:hAnsi="Consolas"/>
          <w:bCs/>
          <w:sz w:val="20"/>
          <w:szCs w:val="20"/>
          <w:lang w:val="ru-RU"/>
        </w:rPr>
        <w:t>Результат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  <w:lang w:val="ru-RU"/>
        </w:rPr>
        <w:t>записан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5A63001F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>End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230884F2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8E1100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MatrixInto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Path: String;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D30CDC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245276E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, J: Integer;</w:t>
      </w:r>
    </w:p>
    <w:p w14:paraId="0AA927B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16651AC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ext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FC11DD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6EA2508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63F8A80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5552218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Assign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, Path);</w:t>
      </w:r>
    </w:p>
    <w:p w14:paraId="4ADD18D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1F0F30C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Try</w:t>
      </w:r>
    </w:p>
    <w:p w14:paraId="24CDE92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Re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);</w:t>
      </w:r>
    </w:p>
    <w:p w14:paraId="0A7647E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I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 Do</w:t>
      </w:r>
    </w:p>
    <w:p w14:paraId="76B0138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5BE9C98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For </w:t>
      </w:r>
      <w:proofErr w:type="gramStart"/>
      <w:r w:rsidRPr="00A750ED">
        <w:rPr>
          <w:rFonts w:ascii="Consolas" w:hAnsi="Consolas"/>
          <w:bCs/>
          <w:sz w:val="20"/>
          <w:szCs w:val="20"/>
        </w:rPr>
        <w:t>J :</w:t>
      </w:r>
      <w:proofErr w:type="gramEnd"/>
      <w:r w:rsidRPr="00A750ED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[I]) Do</w:t>
      </w:r>
    </w:p>
    <w:p w14:paraId="32E535C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Write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[I][J], ' ');</w:t>
      </w:r>
    </w:p>
    <w:p w14:paraId="1E4C14A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);</w:t>
      </w:r>
    </w:p>
    <w:p w14:paraId="67C198A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0909D87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59C1537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lose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FOut);</w:t>
      </w:r>
    </w:p>
    <w:p w14:paraId="68AC1C6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End;</w:t>
      </w:r>
    </w:p>
    <w:p w14:paraId="2DCB68C6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6F7F525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'Произошла ошибка. </w:t>
      </w:r>
      <w:r w:rsidRPr="00A750ED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0286A85A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02F548F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Path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16FCA4B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7546E1E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B562C31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</w:rPr>
        <w:t>'</w:t>
      </w:r>
      <w:r w:rsidRPr="00A750ED">
        <w:rPr>
          <w:rFonts w:ascii="Consolas" w:hAnsi="Consolas"/>
          <w:bCs/>
          <w:sz w:val="20"/>
          <w:szCs w:val="20"/>
          <w:lang w:val="ru-RU"/>
        </w:rPr>
        <w:t>Результат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  <w:lang w:val="ru-RU"/>
        </w:rPr>
        <w:t>записан</w:t>
      </w:r>
      <w:r w:rsidRPr="00BE716C">
        <w:rPr>
          <w:rFonts w:ascii="Consolas" w:hAnsi="Consolas"/>
          <w:bCs/>
          <w:sz w:val="20"/>
          <w:szCs w:val="20"/>
        </w:rPr>
        <w:t>.');</w:t>
      </w:r>
    </w:p>
    <w:p w14:paraId="73EA1536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</w:t>
      </w:r>
      <w:r w:rsidRPr="00BE716C">
        <w:rPr>
          <w:rFonts w:ascii="Consolas" w:hAnsi="Consolas"/>
          <w:bCs/>
          <w:sz w:val="20"/>
          <w:szCs w:val="20"/>
        </w:rPr>
        <w:t>;</w:t>
      </w:r>
    </w:p>
    <w:p w14:paraId="763CA868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0159E4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String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8661DC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70912B2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Size: Integer;</w:t>
      </w:r>
    </w:p>
    <w:p w14:paraId="0C31DC3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;</w:t>
      </w:r>
    </w:p>
    <w:p w14:paraId="6FDA5B2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26E90A2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5537E34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Path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5C16AB2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Size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GetSize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6CAFDB6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Vector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ll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(Size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MatrixOr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3180735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Vector;</w:t>
      </w:r>
    </w:p>
    <w:p w14:paraId="27D53BD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3A65E7F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728103C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Integer)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5A7A348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1D3E972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</w:t>
      </w:r>
    </w:p>
    <w:p w14:paraId="0538B6A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;</w:t>
      </w:r>
    </w:p>
    <w:p w14:paraId="6BC3696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42AF544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2A83AC76" w14:textId="77777777" w:rsidR="009205F9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9205F9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9205F9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9205F9">
        <w:rPr>
          <w:rFonts w:ascii="Consolas" w:hAnsi="Consolas"/>
          <w:bCs/>
          <w:sz w:val="20"/>
          <w:szCs w:val="20"/>
          <w:lang w:val="ru-RU"/>
        </w:rPr>
        <w:t xml:space="preserve">'Количество строк матрицы равно '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9205F9">
        <w:rPr>
          <w:rFonts w:ascii="Consolas" w:hAnsi="Consolas"/>
          <w:bCs/>
          <w:sz w:val="20"/>
          <w:szCs w:val="20"/>
          <w:lang w:val="ru-RU"/>
        </w:rPr>
        <w:t>,</w:t>
      </w:r>
      <w:r w:rsidR="009205F9" w:rsidRPr="009205F9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A750ED">
        <w:rPr>
          <w:rFonts w:ascii="Consolas" w:hAnsi="Consolas"/>
          <w:bCs/>
          <w:sz w:val="20"/>
          <w:szCs w:val="20"/>
          <w:lang w:val="ru-RU"/>
        </w:rPr>
        <w:t xml:space="preserve">'. В первой строке файла </w:t>
      </w:r>
    </w:p>
    <w:p w14:paraId="49C550A2" w14:textId="76E0DE61" w:rsidR="00A750ED" w:rsidRPr="00BE716C" w:rsidRDefault="009205F9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 w:rsidR="00A750ED" w:rsidRPr="00A750ED">
        <w:rPr>
          <w:rFonts w:ascii="Consolas" w:hAnsi="Consolas"/>
          <w:bCs/>
          <w:sz w:val="20"/>
          <w:szCs w:val="20"/>
          <w:lang w:val="ru-RU"/>
        </w:rPr>
        <w:t>введите количество столбцов.');</w:t>
      </w:r>
    </w:p>
    <w:p w14:paraId="31B33C8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InPathMatrix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'матрицу');</w:t>
      </w:r>
    </w:p>
    <w:p w14:paraId="4425F38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GetSizeFromFile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Matrix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, 'матрицу');</w:t>
      </w:r>
    </w:p>
    <w:p w14:paraId="7EFCCF9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Matrix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ll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Path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, Matrix);</w:t>
      </w:r>
    </w:p>
    <w:p w14:paraId="43B3F71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Get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Matrix;</w:t>
      </w:r>
    </w:p>
    <w:p w14:paraId="6A1B32A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30730FD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93305B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s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Column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56F252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53F23E8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енный вектор:');</w:t>
      </w:r>
    </w:p>
    <w:p w14:paraId="0F55EC0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Colum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Colum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);</w:t>
      </w:r>
    </w:p>
    <w:p w14:paraId="6E4CB5B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енная матрица:');</w:t>
      </w:r>
    </w:p>
    <w:p w14:paraId="0FE3F9E9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Row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);</w:t>
      </w:r>
    </w:p>
    <w:p w14:paraId="37F71D9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1E37CBD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D935BE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And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; Matrix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939AF9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35122BA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веденный вектор:');</w:t>
      </w:r>
    </w:p>
    <w:p w14:paraId="152203AF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Row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</w:t>
      </w:r>
      <w:r w:rsidRPr="00BE716C">
        <w:rPr>
          <w:rFonts w:ascii="Consolas" w:hAnsi="Consolas"/>
          <w:bCs/>
          <w:sz w:val="20"/>
          <w:szCs w:val="20"/>
          <w:lang w:val="ru-RU"/>
        </w:rPr>
        <w:t>);</w:t>
      </w:r>
    </w:p>
    <w:p w14:paraId="54F40BC4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>'Введенная матрица:');</w:t>
      </w:r>
    </w:p>
    <w:p w14:paraId="31744B13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Matrix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Matrix</w:t>
      </w:r>
      <w:r w:rsidRPr="00BE716C">
        <w:rPr>
          <w:rFonts w:ascii="Consolas" w:hAnsi="Consolas"/>
          <w:bCs/>
          <w:sz w:val="20"/>
          <w:szCs w:val="20"/>
          <w:lang w:val="ru-RU"/>
        </w:rPr>
        <w:t>);</w:t>
      </w:r>
    </w:p>
    <w:p w14:paraId="5570EED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6886BCB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14037F5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FromConso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);</w:t>
      </w:r>
    </w:p>
    <w:p w14:paraId="65382C6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370C4D6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</w:t>
      </w:r>
    </w:p>
    <w:p w14:paraId="6E03188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Vector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07D1BDC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trix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146A4C2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4CF7DA8B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nputSize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'Введите размер вектора (от 2 до 10): ');</w:t>
      </w:r>
    </w:p>
    <w:p w14:paraId="5B87DBB0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Vector</w:t>
      </w:r>
      <w:r w:rsidRPr="00BE71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nputVector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, 'вектора');</w:t>
      </w:r>
    </w:p>
    <w:p w14:paraId="0603DCF0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nputSize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>('Введите количество столбцов матрицы (от 2 до 10): ');</w:t>
      </w:r>
    </w:p>
    <w:p w14:paraId="5D3F892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= 0 Then</w:t>
      </w:r>
    </w:p>
    <w:p w14:paraId="697E60B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3050E60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npu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, 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A750ED">
        <w:rPr>
          <w:rFonts w:ascii="Consolas" w:hAnsi="Consolas"/>
          <w:bCs/>
          <w:sz w:val="20"/>
          <w:szCs w:val="20"/>
        </w:rPr>
        <w:t>');</w:t>
      </w:r>
    </w:p>
    <w:p w14:paraId="2A95986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s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805471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d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High(Vector) + 1,</w:t>
      </w:r>
    </w:p>
    <w:p w14:paraId="0D843D3B" w14:textId="3CA0CD30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</w:t>
      </w:r>
      <w:r w:rsidR="00F31CD4">
        <w:rPr>
          <w:rFonts w:ascii="Consolas" w:hAnsi="Consolas"/>
          <w:bCs/>
          <w:sz w:val="20"/>
          <w:szCs w:val="20"/>
        </w:rPr>
        <w:t xml:space="preserve">                         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High</w:t>
      </w:r>
      <w:r w:rsidRPr="00BE716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) + 1, </w:t>
      </w:r>
      <w:r w:rsidRPr="00A750ED">
        <w:rPr>
          <w:rFonts w:ascii="Consolas" w:hAnsi="Consolas"/>
          <w:bCs/>
          <w:sz w:val="20"/>
          <w:szCs w:val="20"/>
        </w:rPr>
        <w:t>Vector</w:t>
      </w:r>
      <w:r w:rsidRPr="00BE716C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BE716C">
        <w:rPr>
          <w:rFonts w:ascii="Consolas" w:hAnsi="Consolas"/>
          <w:bCs/>
          <w:sz w:val="20"/>
          <w:szCs w:val="20"/>
        </w:rPr>
        <w:t>);</w:t>
      </w:r>
    </w:p>
    <w:p w14:paraId="252DC30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Результат произведения вектора и матрицы:');</w:t>
      </w:r>
    </w:p>
    <w:p w14:paraId="67A0693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Matrix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);</w:t>
      </w:r>
    </w:p>
    <w:p w14:paraId="0FF061B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End</w:t>
      </w:r>
    </w:p>
    <w:p w14:paraId="13E2101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Else</w:t>
      </w:r>
    </w:p>
    <w:p w14:paraId="6290DF7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Begin</w:t>
      </w:r>
    </w:p>
    <w:p w14:paraId="6AD96AC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Количество строк матрицы равно '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, '.');</w:t>
      </w:r>
    </w:p>
    <w:p w14:paraId="31E3893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Matrix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npu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113491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And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, Matrix);</w:t>
      </w:r>
    </w:p>
    <w:p w14:paraId="5BE6B4F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d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, Matrix);</w:t>
      </w:r>
    </w:p>
    <w:p w14:paraId="3CBA475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'</w:t>
      </w:r>
      <w:proofErr w:type="spellStart"/>
      <w:r w:rsidRPr="00A750ED">
        <w:rPr>
          <w:rFonts w:ascii="Consolas" w:hAnsi="Consolas"/>
          <w:bCs/>
          <w:sz w:val="20"/>
          <w:szCs w:val="20"/>
        </w:rPr>
        <w:t>Результат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роизведения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ектора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и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матрицы</w:t>
      </w:r>
      <w:proofErr w:type="spellEnd"/>
      <w:r w:rsidRPr="00A750ED">
        <w:rPr>
          <w:rFonts w:ascii="Consolas" w:hAnsi="Consolas"/>
          <w:bCs/>
          <w:sz w:val="20"/>
          <w:szCs w:val="20"/>
        </w:rPr>
        <w:t>:');</w:t>
      </w:r>
    </w:p>
    <w:p w14:paraId="5150D74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2560DCB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nd;</w:t>
      </w:r>
    </w:p>
    <w:p w14:paraId="0FFF813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580BF73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E16C3B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);</w:t>
      </w:r>
    </w:p>
    <w:p w14:paraId="2A5FA7D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32B7955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RowNum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olNum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</w:t>
      </w:r>
    </w:p>
    <w:p w14:paraId="47E8EC1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Vector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4DB6251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Matrix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A750ED">
        <w:rPr>
          <w:rFonts w:ascii="Consolas" w:hAnsi="Consolas"/>
          <w:bCs/>
          <w:sz w:val="20"/>
          <w:szCs w:val="20"/>
        </w:rPr>
        <w:t>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5FBAC5E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O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: String;</w:t>
      </w:r>
    </w:p>
    <w:p w14:paraId="1B478FE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236962D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В первой строке файла должны быть записаны размеры (от 2 до 10).');</w:t>
      </w:r>
    </w:p>
    <w:p w14:paraId="1D01D9F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Vector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Get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ектор</w:t>
      </w:r>
      <w:proofErr w:type="spellEnd"/>
      <w:r w:rsidRPr="00A750ED">
        <w:rPr>
          <w:rFonts w:ascii="Consolas" w:hAnsi="Consolas"/>
          <w:bCs/>
          <w:sz w:val="20"/>
          <w:szCs w:val="20"/>
        </w:rPr>
        <w:t>');</w:t>
      </w:r>
    </w:p>
    <w:p w14:paraId="6B13252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= 0 Then</w:t>
      </w:r>
    </w:p>
    <w:p w14:paraId="588630B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2F0903E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GetVector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'</w:t>
      </w:r>
      <w:proofErr w:type="spellStart"/>
      <w:r w:rsidRPr="00A750ED">
        <w:rPr>
          <w:rFonts w:ascii="Consolas" w:hAnsi="Consolas"/>
          <w:bCs/>
          <w:sz w:val="20"/>
          <w:szCs w:val="20"/>
        </w:rPr>
        <w:t>матрицу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ектор-стро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)');</w:t>
      </w:r>
    </w:p>
    <w:p w14:paraId="07E779B5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s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Vector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DCC2619" w14:textId="77777777" w:rsidR="009205F9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d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High(Vector) + 1,</w:t>
      </w:r>
      <w:r w:rsidR="009205F9">
        <w:rPr>
          <w:rFonts w:ascii="Consolas" w:hAnsi="Consolas"/>
          <w:bCs/>
          <w:sz w:val="20"/>
          <w:szCs w:val="20"/>
        </w:rPr>
        <w:t xml:space="preserve"> </w:t>
      </w:r>
      <w:r w:rsidRPr="00A750ED">
        <w:rPr>
          <w:rFonts w:ascii="Consolas" w:hAnsi="Consolas"/>
          <w:bCs/>
          <w:sz w:val="20"/>
          <w:szCs w:val="20"/>
        </w:rPr>
        <w:t>High(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) + 1, </w:t>
      </w:r>
    </w:p>
    <w:p w14:paraId="407CA1EB" w14:textId="3E6CE40C" w:rsidR="00A750ED" w:rsidRPr="00A750ED" w:rsidRDefault="009205F9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                 </w:t>
      </w:r>
      <w:r w:rsidR="00A750ED" w:rsidRPr="00A750ED">
        <w:rPr>
          <w:rFonts w:ascii="Consolas" w:hAnsi="Consolas"/>
          <w:bCs/>
          <w:sz w:val="20"/>
          <w:szCs w:val="20"/>
        </w:rPr>
        <w:t xml:space="preserve">Vector, </w:t>
      </w:r>
      <w:proofErr w:type="spellStart"/>
      <w:r w:rsidR="00A750ED" w:rsidRPr="00A750ED">
        <w:rPr>
          <w:rFonts w:ascii="Consolas" w:hAnsi="Consolas"/>
          <w:bCs/>
          <w:sz w:val="20"/>
          <w:szCs w:val="20"/>
        </w:rPr>
        <w:t>VectorRow</w:t>
      </w:r>
      <w:proofErr w:type="spellEnd"/>
      <w:r w:rsidR="00A750ED" w:rsidRPr="00A750ED">
        <w:rPr>
          <w:rFonts w:ascii="Consolas" w:hAnsi="Consolas"/>
          <w:bCs/>
          <w:sz w:val="20"/>
          <w:szCs w:val="20"/>
        </w:rPr>
        <w:t>);</w:t>
      </w:r>
    </w:p>
    <w:p w14:paraId="085C8C6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O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6183826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MatrixInto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O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D2E25E6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nd</w:t>
      </w:r>
    </w:p>
    <w:p w14:paraId="3E70ADC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lse</w:t>
      </w:r>
    </w:p>
    <w:p w14:paraId="03C7F1E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Begin</w:t>
      </w:r>
    </w:p>
    <w:p w14:paraId="2898FF3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Matrix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GetMatrix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High(Vector) + 1);</w:t>
      </w:r>
    </w:p>
    <w:p w14:paraId="1084C7D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OutputVectorAndMatrix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Vector, Matrix);</w:t>
      </w:r>
    </w:p>
    <w:p w14:paraId="50F24BA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Find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(Vector, Matrix);</w:t>
      </w:r>
    </w:p>
    <w:p w14:paraId="7A4E393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FO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25F6A9A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VectorInto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FOutPath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ProductVector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02D688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nd;</w:t>
      </w:r>
    </w:p>
    <w:p w14:paraId="7B52234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1920650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0AD0FFF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): Integer;</w:t>
      </w:r>
    </w:p>
    <w:p w14:paraId="0EF927B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0776323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Num: Integer;</w:t>
      </w:r>
    </w:p>
    <w:p w14:paraId="5C701B9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: Boolean;</w:t>
      </w:r>
    </w:p>
    <w:p w14:paraId="53DEC2D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23E4EC2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Repeat</w:t>
      </w:r>
    </w:p>
    <w:p w14:paraId="2043487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True;</w:t>
      </w:r>
    </w:p>
    <w:p w14:paraId="503ECF1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Try</w:t>
      </w:r>
    </w:p>
    <w:p w14:paraId="149BC6D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Readl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Num);</w:t>
      </w:r>
    </w:p>
    <w:p w14:paraId="37277734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xcept</w:t>
      </w:r>
    </w:p>
    <w:p w14:paraId="0014C49C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E716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BE716C">
        <w:rPr>
          <w:rFonts w:ascii="Consolas" w:hAnsi="Consolas"/>
          <w:bCs/>
          <w:sz w:val="20"/>
          <w:szCs w:val="20"/>
          <w:lang w:val="ru-RU"/>
        </w:rPr>
        <w:t>;</w:t>
      </w:r>
    </w:p>
    <w:p w14:paraId="37C7496C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BE71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7358894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2697567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And ((Num &lt;&gt; 0) And (Num &lt;&gt; 1)) Then</w:t>
      </w:r>
    </w:p>
    <w:p w14:paraId="16DDD04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Begin</w:t>
      </w:r>
    </w:p>
    <w:p w14:paraId="568B151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A750ED">
        <w:rPr>
          <w:rFonts w:ascii="Consolas" w:hAnsi="Consolas"/>
          <w:bCs/>
          <w:sz w:val="20"/>
          <w:szCs w:val="20"/>
        </w:rPr>
        <w:t>False</w:t>
      </w:r>
      <w:r w:rsidRPr="00A750ED">
        <w:rPr>
          <w:rFonts w:ascii="Consolas" w:hAnsi="Consolas"/>
          <w:bCs/>
          <w:sz w:val="20"/>
          <w:szCs w:val="20"/>
          <w:lang w:val="ru-RU"/>
        </w:rPr>
        <w:t>;</w:t>
      </w:r>
    </w:p>
    <w:p w14:paraId="30B51E80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A750ED">
        <w:rPr>
          <w:rFonts w:ascii="Consolas" w:hAnsi="Consolas"/>
          <w:bCs/>
          <w:sz w:val="20"/>
          <w:szCs w:val="20"/>
        </w:rPr>
        <w:t>.');</w:t>
      </w:r>
    </w:p>
    <w:p w14:paraId="2F5FD3B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End;</w:t>
      </w:r>
    </w:p>
    <w:p w14:paraId="0A4ADF3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A750ED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756112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>= Num;</w:t>
      </w:r>
    </w:p>
    <w:p w14:paraId="2822A35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53E03CC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5C8997A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oose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): Integer;</w:t>
      </w:r>
    </w:p>
    <w:p w14:paraId="258AF1CD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5E6B180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A750ED">
        <w:rPr>
          <w:rFonts w:ascii="Consolas" w:hAnsi="Consolas"/>
          <w:bCs/>
          <w:sz w:val="20"/>
          <w:szCs w:val="20"/>
        </w:rPr>
        <w:t>Integer</w:t>
      </w:r>
      <w:r w:rsidRPr="00A750ED">
        <w:rPr>
          <w:rFonts w:ascii="Consolas" w:hAnsi="Consolas"/>
          <w:bCs/>
          <w:sz w:val="20"/>
          <w:szCs w:val="20"/>
          <w:lang w:val="ru-RU"/>
        </w:rPr>
        <w:t>;</w:t>
      </w:r>
    </w:p>
    <w:p w14:paraId="4D863E47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0AB9C965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Введите 0, если требуется умножить вектор-столбец на матрицу, и 1, если </w:t>
      </w:r>
    </w:p>
    <w:p w14:paraId="3210134B" w14:textId="31D56152" w:rsidR="00A750ED" w:rsidRPr="00ED0684" w:rsidRDefault="00A750ED" w:rsidP="00A750ED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>вектор</w:t>
      </w:r>
      <w:r w:rsidRPr="00ED0684">
        <w:rPr>
          <w:rFonts w:ascii="Consolas" w:hAnsi="Consolas"/>
          <w:bCs/>
          <w:sz w:val="20"/>
          <w:szCs w:val="20"/>
        </w:rPr>
        <w:t>-</w:t>
      </w:r>
      <w:r w:rsidRPr="00A750ED">
        <w:rPr>
          <w:rFonts w:ascii="Consolas" w:hAnsi="Consolas"/>
          <w:bCs/>
          <w:sz w:val="20"/>
          <w:szCs w:val="20"/>
          <w:lang w:val="ru-RU"/>
        </w:rPr>
        <w:t>строку</w:t>
      </w:r>
      <w:r w:rsidRPr="00ED0684">
        <w:rPr>
          <w:rFonts w:ascii="Consolas" w:hAnsi="Consolas"/>
          <w:bCs/>
          <w:sz w:val="20"/>
          <w:szCs w:val="20"/>
        </w:rPr>
        <w:t>.');</w:t>
      </w:r>
    </w:p>
    <w:p w14:paraId="2DC0F47F" w14:textId="77777777" w:rsidR="00A750ED" w:rsidRPr="00ED0684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ED068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D068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ED0684">
        <w:rPr>
          <w:rFonts w:ascii="Consolas" w:hAnsi="Consolas"/>
          <w:bCs/>
          <w:sz w:val="20"/>
          <w:szCs w:val="20"/>
        </w:rPr>
        <w:t>();</w:t>
      </w:r>
    </w:p>
    <w:p w14:paraId="5E707437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If</w:t>
      </w:r>
      <w:r w:rsidRPr="00BE71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BE716C">
        <w:rPr>
          <w:rFonts w:ascii="Consolas" w:hAnsi="Consolas"/>
          <w:bCs/>
          <w:sz w:val="20"/>
          <w:szCs w:val="20"/>
        </w:rPr>
        <w:t xml:space="preserve"> = 0 </w:t>
      </w:r>
      <w:r w:rsidRPr="00A750ED">
        <w:rPr>
          <w:rFonts w:ascii="Consolas" w:hAnsi="Consolas"/>
          <w:bCs/>
          <w:sz w:val="20"/>
          <w:szCs w:val="20"/>
        </w:rPr>
        <w:t>Then</w:t>
      </w:r>
    </w:p>
    <w:p w14:paraId="3223E5C3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ля умножения вектора-столбца на матрицу, матрица должна состоять из </w:t>
      </w:r>
    </w:p>
    <w:p w14:paraId="1B275825" w14:textId="64A01031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>1 строки.')</w:t>
      </w:r>
    </w:p>
    <w:p w14:paraId="4F6D481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A750ED">
        <w:rPr>
          <w:rFonts w:ascii="Consolas" w:hAnsi="Consolas"/>
          <w:bCs/>
          <w:sz w:val="20"/>
          <w:szCs w:val="20"/>
        </w:rPr>
        <w:t>Else</w:t>
      </w:r>
    </w:p>
    <w:p w14:paraId="10266C45" w14:textId="77777777" w:rsid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Для умножения вектора-строки на матрицу, число столбцов вектора </w:t>
      </w:r>
    </w:p>
    <w:p w14:paraId="2E72E96E" w14:textId="1D70B172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r w:rsidRPr="00A750ED">
        <w:rPr>
          <w:rFonts w:ascii="Consolas" w:hAnsi="Consolas"/>
          <w:bCs/>
          <w:sz w:val="20"/>
          <w:szCs w:val="20"/>
          <w:lang w:val="ru-RU"/>
        </w:rPr>
        <w:t>должно совпадать с числом строк матрицы.');</w:t>
      </w:r>
    </w:p>
    <w:p w14:paraId="0971E35A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712BA49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Choose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;</w:t>
      </w:r>
    </w:p>
    <w:p w14:paraId="3257590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5C003A23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0FC3389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</w:rPr>
        <w:t>);</w:t>
      </w:r>
    </w:p>
    <w:p w14:paraId="4F5DE313" w14:textId="77777777" w:rsidR="00A750ED" w:rsidRPr="00BE716C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5FDD25E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BE71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Данная программа находит произведение вектора на матрицу.');</w:t>
      </w:r>
    </w:p>
    <w:p w14:paraId="4204964B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'Элементы вектора и матрицы - целые числа от -1000 до 1000.');</w:t>
      </w:r>
    </w:p>
    <w:p w14:paraId="450680A1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;</w:t>
      </w:r>
    </w:p>
    <w:p w14:paraId="258181F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7463ECF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Var</w:t>
      </w:r>
    </w:p>
    <w:p w14:paraId="3887CDA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Choice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: Integer;</w:t>
      </w:r>
    </w:p>
    <w:p w14:paraId="4CEA33FF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</w:p>
    <w:p w14:paraId="4FD9A8C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</w:rPr>
        <w:t>Begin</w:t>
      </w:r>
    </w:p>
    <w:p w14:paraId="6C2CF71E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  <w:lang w:val="ru-RU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>);</w:t>
      </w:r>
    </w:p>
    <w:p w14:paraId="3FAD7F71" w14:textId="77777777" w:rsid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Writeln</w:t>
      </w:r>
      <w:proofErr w:type="spellEnd"/>
      <w:r w:rsidRPr="00A750E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A750ED">
        <w:rPr>
          <w:rFonts w:ascii="Consolas" w:hAnsi="Consolas"/>
          <w:bCs/>
          <w:sz w:val="20"/>
          <w:szCs w:val="20"/>
          <w:lang w:val="ru-RU"/>
        </w:rPr>
        <w:t xml:space="preserve">'Если Вы хотите вводить данные в консоль, введите 0.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Если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использовать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</w:t>
      </w:r>
    </w:p>
    <w:p w14:paraId="14111A69" w14:textId="04CB16A0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ED0684">
        <w:rPr>
          <w:rFonts w:ascii="Consolas" w:hAnsi="Consolas"/>
          <w:bCs/>
          <w:sz w:val="20"/>
          <w:szCs w:val="20"/>
        </w:rPr>
        <w:t xml:space="preserve">             </w:t>
      </w:r>
      <w:proofErr w:type="spellStart"/>
      <w:r w:rsidRPr="00A750ED">
        <w:rPr>
          <w:rFonts w:ascii="Consolas" w:hAnsi="Consolas"/>
          <w:bCs/>
          <w:sz w:val="20"/>
          <w:szCs w:val="20"/>
        </w:rPr>
        <w:t>файл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A750ED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1.');</w:t>
      </w:r>
    </w:p>
    <w:p w14:paraId="6F2EDFD2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A750ED">
        <w:rPr>
          <w:rFonts w:ascii="Consolas" w:hAnsi="Consolas"/>
          <w:bCs/>
          <w:sz w:val="20"/>
          <w:szCs w:val="20"/>
        </w:rPr>
        <w:t>Choice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744D6589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A750ED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A750ED">
        <w:rPr>
          <w:rFonts w:ascii="Consolas" w:hAnsi="Consolas"/>
          <w:bCs/>
          <w:sz w:val="20"/>
          <w:szCs w:val="20"/>
        </w:rPr>
        <w:t>Choose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();</w:t>
      </w:r>
    </w:p>
    <w:p w14:paraId="583D287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If Choice = 0 Then</w:t>
      </w:r>
    </w:p>
    <w:p w14:paraId="3D4716A8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FromConso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)</w:t>
      </w:r>
    </w:p>
    <w:p w14:paraId="6B3CFD4D" w14:textId="77777777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Else</w:t>
      </w:r>
    </w:p>
    <w:p w14:paraId="7E4C7360" w14:textId="7E2FAF32" w:rsidR="00A750ED" w:rsidRPr="00A750ED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A750ED">
        <w:rPr>
          <w:rFonts w:ascii="Consolas" w:hAnsi="Consolas"/>
          <w:bCs/>
          <w:sz w:val="20"/>
          <w:szCs w:val="20"/>
        </w:rPr>
        <w:t>InputFromFile</w:t>
      </w:r>
      <w:proofErr w:type="spellEnd"/>
      <w:r w:rsidRPr="00A750ED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A750ED">
        <w:rPr>
          <w:rFonts w:ascii="Consolas" w:hAnsi="Consolas"/>
          <w:bCs/>
          <w:sz w:val="20"/>
          <w:szCs w:val="20"/>
        </w:rPr>
        <w:t>VectorType</w:t>
      </w:r>
      <w:proofErr w:type="spellEnd"/>
      <w:r w:rsidRPr="00A750ED">
        <w:rPr>
          <w:rFonts w:ascii="Consolas" w:hAnsi="Consolas"/>
          <w:bCs/>
          <w:sz w:val="20"/>
          <w:szCs w:val="20"/>
        </w:rPr>
        <w:t>);</w:t>
      </w:r>
    </w:p>
    <w:p w14:paraId="3C02730C" w14:textId="55F3261B" w:rsidR="00893B3F" w:rsidRPr="00893B3F" w:rsidRDefault="00A750ED" w:rsidP="00A750ED">
      <w:pPr>
        <w:rPr>
          <w:rFonts w:ascii="Consolas" w:hAnsi="Consolas"/>
          <w:bCs/>
          <w:sz w:val="20"/>
          <w:szCs w:val="20"/>
        </w:rPr>
      </w:pPr>
      <w:r w:rsidRPr="00A750ED">
        <w:rPr>
          <w:rFonts w:ascii="Consolas" w:hAnsi="Consolas"/>
          <w:bCs/>
          <w:sz w:val="20"/>
          <w:szCs w:val="20"/>
        </w:rPr>
        <w:t>End.</w:t>
      </w:r>
    </w:p>
    <w:p w14:paraId="4EEDA1BB" w14:textId="77777777" w:rsidR="00A750ED" w:rsidRDefault="00A750ED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1D04771E" w14:textId="4F5A7AA3" w:rsidR="00E759C2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5D1F96A8" w14:textId="77777777" w:rsidR="00E759C2" w:rsidRPr="008358EF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Pr="00BE716C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E71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BE71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BE716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6148EFAB" w14:textId="77777777" w:rsidR="004413CC" w:rsidRPr="00BE716C" w:rsidRDefault="004413CC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</w:p>
    <w:p w14:paraId="2A2C21D3" w14:textId="4A2813F4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7A1A744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63EC368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F434B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E96B38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2;</w:t>
      </w:r>
    </w:p>
    <w:p w14:paraId="26734A9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10;</w:t>
      </w:r>
    </w:p>
    <w:p w14:paraId="3001746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-1000;</w:t>
      </w:r>
    </w:p>
    <w:p w14:paraId="42DA417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00;</w:t>
      </w:r>
    </w:p>
    <w:p w14:paraId="4A0E741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7881B2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B86729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FE8143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5CE66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80129B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A9E87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48ADD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4123C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7506AF5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C813D8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25213E6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62D1C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75167E28" w14:textId="7E924783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F2AD9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AF9FA1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SIZE) ||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SIZE))) {</w:t>
      </w:r>
    </w:p>
    <w:p w14:paraId="72FBC01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04D84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37E9A59C" w14:textId="4CCE5E8E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8323A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6FB3FD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FCCFF3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66787D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CD433F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3DAE00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ED231A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* [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0C7D94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1DE6DA6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C54521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DE258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A53935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347AFB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02CF42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79F022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A22CD1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423B2C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688EE6B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D36EE6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6F1FE8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элемент " &lt;&lt; i + 1 &lt;&lt; " строки, " &lt;&lt; j + 1 &lt;&lt; " </w:t>
      </w:r>
    </w:p>
    <w:p w14:paraId="4F65988C" w14:textId="25A7D98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E716C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олбца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матрицы :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";</w:t>
      </w:r>
    </w:p>
    <w:p w14:paraId="079A219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;</w:t>
      </w:r>
    </w:p>
    <w:p w14:paraId="3F07FC9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 != '\n') {</w:t>
      </w:r>
    </w:p>
    <w:p w14:paraId="307313E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9CFBBA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415F69C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10B09390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046A159F" w14:textId="5762EDF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CC20D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5613EAA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&lt; MIN ||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 &gt; MAX)) {</w:t>
      </w:r>
    </w:p>
    <w:p w14:paraId="551D3AA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6E0EDD43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5D608896" w14:textId="522524D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64D3D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462071F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C00E4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F0B0E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C06CF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820CC5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4B2D0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Or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80BF53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CBCA8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E264F3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7EB9386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2B5E8A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AB976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" &lt;&lt; i + 1 &lt;&lt; " элемент 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Or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: ";</w:t>
      </w:r>
    </w:p>
    <w:p w14:paraId="4CDC157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3231832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 != '\n') {</w:t>
      </w:r>
    </w:p>
    <w:p w14:paraId="3080423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379C8F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321EBAE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18542D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5FF48189" w14:textId="1854EDFE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1A544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71F72F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&lt; MIN ||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&gt; MAX)) {</w:t>
      </w:r>
    </w:p>
    <w:p w14:paraId="5C8A6BC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920823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4554DF3F" w14:textId="7C9D6A4D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40551B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B1C036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CBAD21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1BAAF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7B301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6F15C3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46C879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29AC09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DB29A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 - 4) == ".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")</w:t>
      </w:r>
    </w:p>
    <w:p w14:paraId="23DB0DB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A9277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ED1653E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веденный Вами файл не является текстовым. Повторите попытку."</w:t>
      </w:r>
    </w:p>
    <w:p w14:paraId="655B530C" w14:textId="0BF835FB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8DDF4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BAB00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10000A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825765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039844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956D9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9B129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C256D7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75171E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путь к файлу, содержащему 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."</w:t>
      </w:r>
    </w:p>
    <w:p w14:paraId="42E47D9D" w14:textId="5B040276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B3C9B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4EA84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29B99F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6E8C9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1A138FD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ого файла не существует. Повторите 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81D39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9E3ED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7DC830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19ACE9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AF3B7F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2E655E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2D61D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0F442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9B67E3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914A2A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7AFB93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B60DB0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BE8A6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1D097D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5DE7B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F8E9AA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CCF4C8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B7FE3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8A01A4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11E277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{</w:t>
      </w:r>
    </w:p>
    <w:p w14:paraId="6B75B8BA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Повторите </w:t>
      </w:r>
    </w:p>
    <w:p w14:paraId="6CDD9157" w14:textId="65AEC656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B1DB9E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E70CF9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8D7DDE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SIZE ||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SIZE))</w:t>
      </w:r>
    </w:p>
    <w:p w14:paraId="2C695DF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{</w:t>
      </w:r>
    </w:p>
    <w:p w14:paraId="617F8C87" w14:textId="77777777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мер в выбранном файле не соответствуют условию. Повторите </w:t>
      </w:r>
    </w:p>
    <w:p w14:paraId="614654D2" w14:textId="782DA01C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30EDC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1FD8C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2CCBF3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3D1325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B843F3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7B1AF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CC70E9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87901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AAFCF7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5B6236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778075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BEA34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68A61E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5DB0B4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4D52C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6D72E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5DE2D9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7879E4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8CFA18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407541A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;</w:t>
      </w:r>
    </w:p>
    <w:p w14:paraId="68B99537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 &lt; MIN) ||</w:t>
      </w:r>
    </w:p>
    <w:p w14:paraId="6D64ED5F" w14:textId="27E90B4D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) {</w:t>
      </w:r>
    </w:p>
    <w:p w14:paraId="257D0928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</w:t>
      </w:r>
    </w:p>
    <w:p w14:paraId="53F354D0" w14:textId="1A57395B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ите 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909A0C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4169DDB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156C87A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F9C21D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7B5726C7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мер введенной матрицы не соответствует заданному. </w:t>
      </w:r>
    </w:p>
    <w:p w14:paraId="23CC67EB" w14:textId="4E8E71C5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ите 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BB583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535335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50065E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B52372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C1A535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{</w:t>
      </w:r>
    </w:p>
    <w:p w14:paraId="6D3FDC86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Повторите </w:t>
      </w:r>
    </w:p>
    <w:p w14:paraId="08FB3235" w14:textId="784F8D85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C1BE5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AF29E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0E856A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C50C0D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103148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"матрицу");</w:t>
      </w:r>
    </w:p>
    <w:p w14:paraId="0E386F9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61EC6AF" w14:textId="66EFBADA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из файла успешно считаны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E017F0" w14:textId="64ABA6F7" w:rsidR="00356A67" w:rsidRPr="00A750ED" w:rsidRDefault="00356A67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B8E99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E5FA4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EC061D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577723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26494E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B0FFE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C559A7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B1433A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0D844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97602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503D9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1569A2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52647FA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7482911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&lt; MIN) ||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&gt; MAX))) {</w:t>
      </w:r>
    </w:p>
    <w:p w14:paraId="3CAF59DC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</w:t>
      </w:r>
    </w:p>
    <w:p w14:paraId="50062F79" w14:textId="38E71E9A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ите 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580D4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0502FC5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5E98813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BA2A18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7953C21B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мер введенного вектора/матрицы не соответствует </w:t>
      </w:r>
    </w:p>
    <w:p w14:paraId="491BA3DD" w14:textId="342B0EF5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заданному. Повторите 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6A3DB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CF371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A80D5A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B923EC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47EB4C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{</w:t>
      </w:r>
    </w:p>
    <w:p w14:paraId="06FD91CD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 соответствуют условию. Повторите </w:t>
      </w:r>
    </w:p>
    <w:p w14:paraId="7BEA0C88" w14:textId="00214CC6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EFC03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AE76F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416D24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A8D9AA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573B11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5EB6A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92B81B" w14:textId="28313DDB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из файла успешно считаны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1EB229" w14:textId="2191CDF1" w:rsidR="00356A67" w:rsidRPr="00A750ED" w:rsidRDefault="00356A67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ADB29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A7EE1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C66CA6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E6F41E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D404A7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56762B6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0E6CA6E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 &lt;&lt; " ";</w:t>
      </w:r>
    </w:p>
    <w:p w14:paraId="794AB4A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7F58CD" w14:textId="70CBC398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87E952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B2DBDF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4DE2FD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Colum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ADDDCB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C69264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ED7A6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97EC09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EAFAA5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4268FA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6615DB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0553F3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&lt;&lt; " ";</w:t>
      </w:r>
    </w:p>
    <w:p w14:paraId="01665BD3" w14:textId="541B8CF6" w:rsid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FBA530" w14:textId="1DBE96CB" w:rsidR="00356A67" w:rsidRPr="00A750ED" w:rsidRDefault="00356A67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56A6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DD6E6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FE0C9C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DA96EE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810295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F0F133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60614E0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= 0;</w:t>
      </w:r>
    </w:p>
    <w:p w14:paraId="0FFAE74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2786E03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 +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[i] 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j]);</w:t>
      </w:r>
    </w:p>
    <w:p w14:paraId="7C536C0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764132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540558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01DEE0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740DE5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E9F06C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reate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5D4B3B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BFFA48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957FDE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 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1FB544F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247A3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A71AE2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632F90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C87E93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09D57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4E255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FA896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375899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2B10A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путь к файлу, в который нужно записать результат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2BEC5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163BF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0655D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17989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1C455B8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D61EB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6635C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C2A6D4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2AE65E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787279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707280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896458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F5B7A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93BF0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713B02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59AEE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VectorInto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097622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9D5FA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26AD89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03F3B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AAAA68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FC3661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630E43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AFD3B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059129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42B8DF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{</w:t>
      </w:r>
    </w:p>
    <w:p w14:paraId="15F2056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C66E5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83568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49BFE0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F6CDDD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E8804C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32D426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A59550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";</w:t>
      </w:r>
    </w:p>
    <w:p w14:paraId="301F4E0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001DC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B835BF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MatrixInto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96B280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EEBA1F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B01E4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87269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EE07F0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575B41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0F8B998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798D6D1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i][j] &lt;&lt; " ";</w:t>
      </w:r>
    </w:p>
    <w:p w14:paraId="419FDDA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07541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D30E87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8520FD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F368E4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{</w:t>
      </w:r>
    </w:p>
    <w:p w14:paraId="1AFE596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B94D4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D6ED8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D63C94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82DBC8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DA74E8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67D758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13858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";</w:t>
      </w:r>
    </w:p>
    <w:p w14:paraId="75F5734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453C38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C810B5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Colum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D9D587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й вектор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57558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Colum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Colum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979BBF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ая матрица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2DDAD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311C3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714F13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97635B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6F6FDC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й вектор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7193E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C43E70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ая матрица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01BBE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1932D2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6389BB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4B9C3A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FromConso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594665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925FA2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0FB9ED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"Введите размер вектора (от 2 до 10): ");</w:t>
      </w:r>
    </w:p>
    <w:p w14:paraId="000A4A3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вектора");</w:t>
      </w:r>
    </w:p>
    <w:p w14:paraId="25CD25C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"Введите количество столбцов матрицы (от 2 до 10): ");</w:t>
      </w:r>
    </w:p>
    <w:p w14:paraId="4A2EECF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054533D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матрицы");</w:t>
      </w:r>
    </w:p>
    <w:p w14:paraId="4AE1B75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4332F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D07D81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езультат произведения вектора и матрицы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F9F5C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576E3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52C55B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E286C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D5A87F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51E131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оличество строк матрицы равно 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.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CF8B2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1A7F0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98744C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6619B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езультат произведения вектора и матрицы:" 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F4C39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100505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172DA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83FA99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D5A406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667A6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8719A7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9401FD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C12A66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2862D02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079880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6480B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AB805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A58590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 первой строке файла должны быть записаны размеры (от 2 до 10)."</w:t>
      </w:r>
    </w:p>
    <w:p w14:paraId="296873CF" w14:textId="3D169D97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2FA7F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"вектор");</w:t>
      </w:r>
    </w:p>
    <w:p w14:paraId="6A4C5BF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вектор");</w:t>
      </w:r>
    </w:p>
    <w:p w14:paraId="0E700DE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вектор");</w:t>
      </w:r>
    </w:p>
    <w:p w14:paraId="078A506E" w14:textId="77777777" w:rsidR="00031EDA" w:rsidRPr="00031EDA" w:rsidRDefault="00031EDA" w:rsidP="00031ED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75E44A99" w14:textId="77777777" w:rsidR="00031EDA" w:rsidRDefault="00031EDA" w:rsidP="00031ED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оличество строк матрицы равно " &lt;&lt; </w:t>
      </w:r>
      <w:proofErr w:type="spell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. В первой строке </w:t>
      </w:r>
    </w:p>
    <w:p w14:paraId="278BF60C" w14:textId="77777777" w:rsidR="00031EDA" w:rsidRDefault="00031EDA" w:rsidP="00031ED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</w:t>
      </w:r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файла введите количество столбцов." </w:t>
      </w:r>
      <w:proofErr w:type="gram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031ED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9EC275" w14:textId="6F8DA1FA" w:rsidR="00A750ED" w:rsidRPr="00A750ED" w:rsidRDefault="00A750ED" w:rsidP="00031ED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"матрицу");</w:t>
      </w:r>
    </w:p>
    <w:p w14:paraId="6196CFE7" w14:textId="6FEC4696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r w:rsidR="00D47B69" w:rsidRPr="00D47B69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матрицу");</w:t>
      </w:r>
    </w:p>
    <w:p w14:paraId="71B2C31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257731FE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, "матрицу (вектор-</w:t>
      </w:r>
    </w:p>
    <w:p w14:paraId="71F3DC1D" w14:textId="2AEFE334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строку)");</w:t>
      </w:r>
    </w:p>
    <w:p w14:paraId="335047B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9DCD33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A079C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6C2D4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MatrixInto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126EF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D37AF9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58AEC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136054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75276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974324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9BA255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38360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7D15B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VectorInto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1B6D44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FAE76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8B85F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C9F867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F6310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5C3194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8ACB24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440E5B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8B9DB6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23A9A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C31642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DD2F1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64AB9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5618CEE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0C71D9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41C7B666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AD40E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029F62DE" w14:textId="2B9D9E19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r w:rsidR="00AF1A5A" w:rsidRPr="00ED0684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A091A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601681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1F0283A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81AD4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Введенные данные не соответствуют условию. Повторите попытку."</w:t>
      </w:r>
    </w:p>
    <w:p w14:paraId="0FE26B0C" w14:textId="58C6E72B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="00AF1A5A" w:rsidRPr="00ED0684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C31597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C4112B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77838EC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2C76ED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6DB16A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DFFB84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oose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64CCEC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529D0D5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0, если требуется умножить вектор-столбец на матрицу, и 1, если </w:t>
      </w:r>
    </w:p>
    <w:p w14:paraId="6BA4E24F" w14:textId="3A67003D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ектор-строку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8AD7E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888AD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191374E7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ля умножения вектора-столбца на матрицу, матрица должна состоять из </w:t>
      </w:r>
    </w:p>
    <w:p w14:paraId="1D43F5A3" w14:textId="11CFFF56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 строки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3332E4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C1EFB75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ля умножения вектора-строки на матрицу, число столбцов вектора </w:t>
      </w:r>
    </w:p>
    <w:p w14:paraId="6D833F3E" w14:textId="4E285A63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олжно совпадать с числом строк матрицы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1E2B7A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76CE3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D13D11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920740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D108CA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EF1E26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находит произведение вектора на матрицу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865DA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Элементы вектора и матрицы - целые числа от -1000 до 1000."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C4D020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271356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DB2F86B" w14:textId="5D46B9A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="00AF1A5A" w:rsidRPr="00ED0684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45F0EEB9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4702FE7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8E99544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41030B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2FCA191" w14:textId="77777777" w:rsidR="00AF1A5A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Если Вы хотите вводить данные в консоль, введите 0. Если использовать </w:t>
      </w:r>
    </w:p>
    <w:p w14:paraId="4C299C3E" w14:textId="4C3965BE" w:rsidR="00A750ED" w:rsidRPr="00A750ED" w:rsidRDefault="00AF1A5A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</w:t>
      </w:r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файл, введите 1." </w:t>
      </w:r>
      <w:proofErr w:type="gram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A750ED"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5BE677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7A54B4F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oose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46D4B8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75B411B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FromConso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2DD6D5E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3B990B5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inputFromFil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F13643" w14:textId="77777777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113F0D9D" w14:textId="00BB7F43" w:rsidR="004F1A5D" w:rsidRPr="004F1A5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750E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5E2263" w14:textId="0259F953" w:rsidR="00E759C2" w:rsidRDefault="00E759C2" w:rsidP="00E759C2">
      <w:pPr>
        <w:rPr>
          <w:b/>
          <w:sz w:val="20"/>
          <w:szCs w:val="20"/>
          <w:lang w:val="ru-BY"/>
        </w:rPr>
      </w:pPr>
    </w:p>
    <w:p w14:paraId="50BE91F5" w14:textId="51010150" w:rsidR="00E759C2" w:rsidRDefault="00E759C2" w:rsidP="00E759C2">
      <w:pPr>
        <w:rPr>
          <w:b/>
          <w:sz w:val="20"/>
          <w:szCs w:val="20"/>
          <w:lang w:val="ru-BY"/>
        </w:rPr>
      </w:pPr>
    </w:p>
    <w:p w14:paraId="2E9C4B5B" w14:textId="77777777" w:rsidR="00AF1A5A" w:rsidRDefault="00AF1A5A" w:rsidP="00E759C2">
      <w:pPr>
        <w:rPr>
          <w:b/>
          <w:sz w:val="20"/>
          <w:szCs w:val="20"/>
          <w:lang w:val="ru-BY"/>
        </w:rPr>
      </w:pPr>
    </w:p>
    <w:p w14:paraId="20CD8705" w14:textId="47C45F6E" w:rsidR="00E759C2" w:rsidRDefault="00E759C2" w:rsidP="00E759C2">
      <w:pPr>
        <w:rPr>
          <w:b/>
          <w:sz w:val="20"/>
          <w:szCs w:val="20"/>
          <w:lang w:val="ru-BY"/>
        </w:rPr>
      </w:pPr>
    </w:p>
    <w:p w14:paraId="538DEB3B" w14:textId="77777777" w:rsidR="00F4511C" w:rsidRPr="00E759C2" w:rsidRDefault="00F4511C" w:rsidP="00E759C2">
      <w:pPr>
        <w:rPr>
          <w:b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4D8C8661" w14:textId="7C1055CE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0C22E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java.io.*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A41F2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A4C2B8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72FC14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E1585D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IZE = 2;</w:t>
      </w:r>
    </w:p>
    <w:p w14:paraId="2ABCA84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SIZE = 10;</w:t>
      </w:r>
    </w:p>
    <w:p w14:paraId="228F97F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-1000;</w:t>
      </w:r>
    </w:p>
    <w:p w14:paraId="79C583B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00;</w:t>
      </w:r>
    </w:p>
    <w:p w14:paraId="295C05E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A5AA4A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6BE76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0980AA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3DD1B5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6E58F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8586B9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23D0C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00E1F9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8DFAD6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580BA99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2771FD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6124A083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3F0E38BA" w14:textId="2F62D7F9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FA3107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BA5C7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17B5CB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SIZE) ||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SIZE))) {</w:t>
      </w:r>
    </w:p>
    <w:p w14:paraId="74A1880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5FBA46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73EBD49F" w14:textId="73D7BDF0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3948D4F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A1EF5A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C2CD0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414D3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03BA9C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BEDABC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7E40C1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B0D8E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657DC3C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4CC631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001386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9DC935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C9107AC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ите элемент " + (i + 1) + " строки, " +</w:t>
      </w:r>
    </w:p>
    <w:p w14:paraId="7E0E447A" w14:textId="45B28EA2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j + 1) + " столбца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матрицы :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");</w:t>
      </w:r>
    </w:p>
    <w:p w14:paraId="0465F98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722779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6053145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6E3FBBF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75D373D8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</w:t>
      </w:r>
    </w:p>
    <w:p w14:paraId="1E1C0B8B" w14:textId="338DD7CC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условию. Повторите попытку.");</w:t>
      </w:r>
    </w:p>
    <w:p w14:paraId="34F3882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7DBBCE0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28DCF9A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&lt; MIN ||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[j] &gt; MAX)) {</w:t>
      </w:r>
    </w:p>
    <w:p w14:paraId="406169C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535E8949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</w:t>
      </w:r>
    </w:p>
    <w:p w14:paraId="742404C1" w14:textId="4E981B7A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условию. Повторите попытку.");</w:t>
      </w:r>
    </w:p>
    <w:p w14:paraId="24D75DE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753AD94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DAF9CD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520C8B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C1AC0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1F1CA0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3DF886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Or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181349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CC16F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499065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D9471D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2E0678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969BE0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ите " + (i + 1) + " элемент " +</w:t>
      </w:r>
    </w:p>
    <w:p w14:paraId="45F15E45" w14:textId="13779473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Or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: ");</w:t>
      </w:r>
    </w:p>
    <w:p w14:paraId="57BA52E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20C7AC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53D024D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}</w:t>
      </w:r>
    </w:p>
    <w:p w14:paraId="7321936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7C2694AD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6A20038C" w14:textId="4975A54B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6934EFE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2EE3FC7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B58ED4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&lt; MIN ||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&gt; MAX)) {</w:t>
      </w:r>
    </w:p>
    <w:p w14:paraId="1D94397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292508C5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5A6CDD7F" w14:textId="58484EC3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D7A407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608855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FF193C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1BF4CA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ED6DB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996589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7D1C6F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File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5CBB6D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325BA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.exist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DF1FD3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енного файла не существует. Повторите попытку.");</w:t>
      </w:r>
    </w:p>
    <w:p w14:paraId="178B022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DDE18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D22496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.endsWi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.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1B93971A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не является текстовым. Повторите </w:t>
      </w:r>
    </w:p>
    <w:p w14:paraId="67666E7F" w14:textId="159054B2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5FA9F0E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8C986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DC06FC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8C170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B5B5DA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B25874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9C4331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6E8FA4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D7735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E70340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769AB2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ите путь к файлу, содержащему " +</w:t>
      </w:r>
    </w:p>
    <w:p w14:paraId="4189F57F" w14:textId="1D870C32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.");</w:t>
      </w:r>
    </w:p>
    <w:p w14:paraId="649BDF0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.forma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4AC7095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BE68F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3CD5FB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F1CD46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0D8A7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28624F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400B4CB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5F45E05D" w14:textId="2CAAC06A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can) {</w:t>
      </w:r>
    </w:p>
    <w:p w14:paraId="16BD438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5D5440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A079A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46871F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5E89FD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0849D5A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3961E8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11D864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clo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4B5CB0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172CB792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bookmarkStart w:id="0" w:name="_Hlk149493757"/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bookmarkEnd w:id="0"/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2D39C473" w14:textId="24D627EB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C3241F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19D14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C7DCF1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SIZE ||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SIZE)) {</w:t>
      </w:r>
    </w:p>
    <w:p w14:paraId="3BF86CB3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Размер в выбранном файле не соответствуют </w:t>
      </w:r>
    </w:p>
    <w:p w14:paraId="717E2700" w14:textId="3AD2A706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условию. Повторите попытку.");</w:t>
      </w:r>
    </w:p>
    <w:p w14:paraId="0FAB2B0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49F7BE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560E8C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1CF7D1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FFF219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9B975B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E542E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8452AF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6D4F525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08EB188" w14:textId="5055D2C4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can) {</w:t>
      </w:r>
    </w:p>
    <w:p w14:paraId="1D3D79C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A75E38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77A6347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E36A5B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7F84F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241DCA4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E5127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002BD9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431346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 {</w:t>
      </w:r>
    </w:p>
    <w:p w14:paraId="4EB55E9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C283275" w14:textId="7777777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[j] &lt; MIN) ||</w:t>
      </w:r>
    </w:p>
    <w:p w14:paraId="1EFA9FA6" w14:textId="2B3B3BA6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</w:t>
      </w: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[j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)) {</w:t>
      </w:r>
    </w:p>
    <w:p w14:paraId="788EF49D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</w:t>
      </w:r>
    </w:p>
    <w:p w14:paraId="11A49D01" w14:textId="77777777" w:rsidR="005E5126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оответствуют условию. Повторите </w:t>
      </w:r>
    </w:p>
    <w:p w14:paraId="0FCB6026" w14:textId="0CE064D2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0834582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5B270C3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}</w:t>
      </w:r>
    </w:p>
    <w:p w14:paraId="040D56D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}</w:t>
      </w:r>
    </w:p>
    <w:p w14:paraId="0EC9C91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hasNex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AA01F1E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Размер введенной матрицы не соответствует </w:t>
      </w:r>
    </w:p>
    <w:p w14:paraId="6E34D777" w14:textId="3520A1D2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заданному. Повторите попытку.");</w:t>
      </w:r>
    </w:p>
    <w:p w14:paraId="7C3AD51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780D735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370F0CC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clo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768FF7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7C3A467E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721E1ACD" w14:textId="76D67FDC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7F713C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BD682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952150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CFDC4D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матрицу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74A24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834109" w14:textId="1F8464C6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Данные из файла успешно считаны.");</w:t>
      </w:r>
    </w:p>
    <w:p w14:paraId="351AC71D" w14:textId="08CA87D4" w:rsidR="00E548D3" w:rsidRPr="00E548D3" w:rsidRDefault="00E548D3" w:rsidP="00AF1A5A">
      <w:pPr>
        <w:rPr>
          <w:rFonts w:ascii="Consolas" w:eastAsia="Consolas" w:hAnsi="Consolas" w:cs="Consolas"/>
          <w:iCs/>
          <w:sz w:val="20"/>
          <w:szCs w:val="20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E548D3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6562C0A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866E7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849696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015791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</w:p>
    <w:p w14:paraId="335CA261" w14:textId="1460121E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3CE2BB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6F17F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BF64EF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33F5DF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040A6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uffered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53108E3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D2D1B5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67FA5E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6A0BCCE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next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1C0B92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&lt; MIN) ||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&gt; MAX))) {</w:t>
      </w:r>
    </w:p>
    <w:p w14:paraId="5B897D80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</w:t>
      </w:r>
    </w:p>
    <w:p w14:paraId="398BAA9E" w14:textId="01A0D604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условию. Повторите попытку.");</w:t>
      </w:r>
    </w:p>
    <w:p w14:paraId="3E1D31A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0106039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    }</w:t>
      </w:r>
    </w:p>
    <w:p w14:paraId="5EC3CB3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1857A1E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hasNex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1922AC29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Размер введенного вектора/матрицы не </w:t>
      </w:r>
    </w:p>
    <w:p w14:paraId="74EBAEBA" w14:textId="651A0FB9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соответствует заданному. Повторите попытку.");</w:t>
      </w:r>
    </w:p>
    <w:p w14:paraId="109B072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266E97D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BC32AA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File.clo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94840E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51BEA2A5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33EFB278" w14:textId="1B7B39E2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D9E6E6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FF145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1BCA8D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DA652B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Or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0C1088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723601" w14:textId="5CC97900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Данные из файла успешно считаны.");</w:t>
      </w:r>
    </w:p>
    <w:p w14:paraId="3833DC8D" w14:textId="4613D5CC" w:rsidR="00E548D3" w:rsidRPr="00E548D3" w:rsidRDefault="00E548D3" w:rsidP="00AF1A5A">
      <w:pPr>
        <w:rPr>
          <w:rFonts w:ascii="Consolas" w:eastAsia="Consolas" w:hAnsi="Consolas" w:cs="Consolas"/>
          <w:iCs/>
          <w:sz w:val="20"/>
          <w:szCs w:val="20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E548D3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508EBF5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4E897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2FCDB3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973D62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BEA8C7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701AF72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588C29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[j] + " ");</w:t>
      </w:r>
    </w:p>
    <w:p w14:paraId="7A9D63C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8A79692" w14:textId="77777777" w:rsidR="00E548D3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E9E2AEE" w14:textId="7EA12F7C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4E1BD6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32B390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Colum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C37DF5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67FFB1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);</w:t>
      </w:r>
    </w:p>
    <w:p w14:paraId="56D1D16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A5AD03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8F243C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11F819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0BC26B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D26540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+ " ");</w:t>
      </w:r>
    </w:p>
    <w:p w14:paraId="2271B189" w14:textId="20482673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AF7C13A" w14:textId="1452E986" w:rsidR="00E548D3" w:rsidRPr="00E548D3" w:rsidRDefault="00E548D3" w:rsidP="00AF1A5A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Pr="00E548D3">
        <w:rPr>
          <w:rFonts w:ascii="Consolas" w:eastAsia="Consolas" w:hAnsi="Consolas" w:cs="Consolas"/>
          <w:iCs/>
          <w:sz w:val="20"/>
          <w:szCs w:val="20"/>
        </w:rPr>
        <w:t>System.out.println</w:t>
      </w:r>
      <w:proofErr w:type="spellEnd"/>
      <w:r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7EB4A25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2C3FD8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B5876A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63E2FB70" w14:textId="31BA2C71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5D4E33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231D5B3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3840591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= 0;</w:t>
      </w:r>
    </w:p>
    <w:p w14:paraId="17A5BB1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4C0739F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+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[i] *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j]);</w:t>
      </w:r>
    </w:p>
    <w:p w14:paraId="4C48C0E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E1D52E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01705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03F4A9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DF822F0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771E4BCA" w14:textId="035503C8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04E6DA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[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BD1A7D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751FB1F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BFB8E5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[j]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 *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5C91C88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FC699B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104D86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1EFB59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4168CE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28E12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52371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C1911E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8CF9D0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9ABAD1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в который нужно записать </w:t>
      </w:r>
    </w:p>
    <w:p w14:paraId="3FC73F60" w14:textId="3F94A387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результат.");</w:t>
      </w:r>
    </w:p>
    <w:p w14:paraId="59D7240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.forma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2D8F39A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AA38C3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F46FDF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.canWri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2E87DC7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доступен только для чтения. </w:t>
      </w:r>
    </w:p>
    <w:p w14:paraId="01889F82" w14:textId="2999542C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715BDDF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605A1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76C799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780BAD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08BC98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DBF259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911309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ABBCE8E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VectorInto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73824043" w14:textId="53B4485D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6E82CA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059BC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635A8A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93479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642D2AB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3CB97C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 + "\n");</w:t>
      </w:r>
    </w:p>
    <w:p w14:paraId="248B629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12525A3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7C5C4A5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9C112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D4B6F5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1FA686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E83A8B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ECF70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2CCECE3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4CA170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6C0C06D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MatrixInto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7E25BD5" w14:textId="317FB12A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1E9D09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F5403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8ADAA1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63170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1977969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1BD86B3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 j++)</w:t>
      </w:r>
    </w:p>
    <w:p w14:paraId="58968A8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i][j] + " ");</w:t>
      </w:r>
    </w:p>
    <w:p w14:paraId="224C491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\n");</w:t>
      </w:r>
    </w:p>
    <w:p w14:paraId="639BA84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65929D5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44AB7A6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0184CE0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EE0333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A189A1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CDB7D7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69A27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8A6D7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4F9778C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1023E6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49910D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Colum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4E206E13" w14:textId="13957826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D2BB06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енный вектор:");</w:t>
      </w:r>
    </w:p>
    <w:p w14:paraId="201A90F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Colum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Colum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6384D1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енная матрица:");</w:t>
      </w:r>
    </w:p>
    <w:p w14:paraId="28F3354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54F427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CB614D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8E46182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10496F3E" w14:textId="7C385691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proofErr w:type="spellStart"/>
      <w:proofErr w:type="gram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[]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C3D64C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енный вектор:");</w:t>
      </w:r>
    </w:p>
    <w:p w14:paraId="0A501C8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E63592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Введенная матрица:");</w:t>
      </w:r>
    </w:p>
    <w:p w14:paraId="046045E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655CE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7A991B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F47C8C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FromConso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FEDABE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BE9305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BF1190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ведите размер вектора (от 2 до 10): 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5A190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вектора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FF4E9F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Siz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ведите количество столбцов матрицы (от 2 до 10): ", </w:t>
      </w:r>
    </w:p>
    <w:p w14:paraId="3A7FFD10" w14:textId="04135016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1C138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5F25C4C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матрицы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FC1DD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5445D4A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511125AE" w14:textId="11A762FD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   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9DF71F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произведения вектора и матрицы:");</w:t>
      </w:r>
    </w:p>
    <w:p w14:paraId="2C2487F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082050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7068FC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1C71A7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Количество строк матрицы равно " +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.");</w:t>
      </w:r>
    </w:p>
    <w:p w14:paraId="4E4F182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B5E709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112AC0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45E211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произведения вектора и матрицы:");</w:t>
      </w:r>
    </w:p>
    <w:p w14:paraId="6A296BE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1DEA8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0BAA31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310959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E474D3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06B34B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BD3221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DD051E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BE3F56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4B018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7EAF0E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 первой строке файла должны быть записаны размеры (от 2 </w:t>
      </w:r>
    </w:p>
    <w:p w14:paraId="6F869B51" w14:textId="62D5E726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до 10).");</w:t>
      </w:r>
    </w:p>
    <w:p w14:paraId="1A01554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ектор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30A5D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вектор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57BD71" w14:textId="1E8AB7D7" w:rsid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вектор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ABB78DD" w14:textId="00C65D14" w:rsidR="00D9470E" w:rsidRPr="00D9470E" w:rsidRDefault="00D9470E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9470E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D9470E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D9470E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D9470E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D9470E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1)</w:t>
      </w:r>
    </w:p>
    <w:p w14:paraId="60F01D56" w14:textId="77777777" w:rsidR="00D9470E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r w:rsidR="00D9470E" w:rsidRPr="00D9470E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="00D9470E"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Количество строк матрицы равно " +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. В </w:t>
      </w:r>
    </w:p>
    <w:p w14:paraId="320B6DB2" w14:textId="2752C12E" w:rsidR="00AF1A5A" w:rsidRPr="00AF1A5A" w:rsidRDefault="00D9470E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ервой строке файла введите количество столбцов.");</w:t>
      </w:r>
    </w:p>
    <w:p w14:paraId="7B7C10B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матрицу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19B2303" w14:textId="0F85457B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getSize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r w:rsidR="00D47B69" w:rsidRPr="00BE716C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матрицу"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9B09C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0915776B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lVector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матрицу </w:t>
      </w:r>
    </w:p>
    <w:p w14:paraId="31D2C90C" w14:textId="4EBFFCCF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вектор-строку)",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E779C3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22EF853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4DB0AF10" w14:textId="5B93CF54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        </w:t>
      </w:r>
      <w:proofErr w:type="spellStart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Row</w:t>
      </w:r>
      <w:proofErr w:type="spellEnd"/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38E4F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7B382C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MatrixInto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AD2A5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A3D425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B26C01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llMatrix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Path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A362C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outputVectorAnd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F11703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d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ow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trix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0BCF5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F1E2E1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VectorInto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ol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oductVecto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DC3C3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2FF0BF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D7B7BA5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5432C4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D076B20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0A58CB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13CCA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49FE94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C5403B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B3DDF9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3FB77A9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CE80CC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361A1AB8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6D3F71DA" w14:textId="778D9437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35FFBBB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D06D1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0CF6B60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6FB1B86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D106C8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0FFC386A" w14:textId="67C1CFC4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A0CEAA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C9433E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C98408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F0F89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27DF93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5CDD76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oose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4CDFF0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16893A7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0, если требуется умножить вектор-столбец на </w:t>
      </w:r>
    </w:p>
    <w:p w14:paraId="2DBEBE76" w14:textId="6D833BCC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матрицу, и 1, если вектор-строку.");</w:t>
      </w:r>
    </w:p>
    <w:p w14:paraId="099D90CF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C903C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53E69A9B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ля умножения вектора-столбца на матрицу, матрица </w:t>
      </w:r>
    </w:p>
    <w:p w14:paraId="46A3CEED" w14:textId="54E3D584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должна состоять из 1 строки.");</w:t>
      </w:r>
    </w:p>
    <w:p w14:paraId="154632E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84D8689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ля умножения вектора-строки на матрицу, число </w:t>
      </w:r>
    </w:p>
    <w:p w14:paraId="02CE202B" w14:textId="77777777" w:rsidR="005E5126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олбцов вектора должно совпадать с числом строк </w:t>
      </w:r>
    </w:p>
    <w:p w14:paraId="411B11AC" w14:textId="6428AAE7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матрицы.");</w:t>
      </w:r>
    </w:p>
    <w:p w14:paraId="4681B9D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9C35C7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BE7E7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506A19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A717864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89B20F8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ая программа находит произведение вектора на </w:t>
      </w:r>
    </w:p>
    <w:p w14:paraId="7E24750F" w14:textId="7DB31B63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матрицу.");</w:t>
      </w:r>
    </w:p>
    <w:p w14:paraId="2999DC51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Элементы вектора и матрицы - целые числа от -1000 до </w:t>
      </w:r>
    </w:p>
    <w:p w14:paraId="57ABAD65" w14:textId="52CDD4FF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1000.");</w:t>
      </w:r>
    </w:p>
    <w:p w14:paraId="7027D9B9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3D88CD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59FC6A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D95F25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3C7F4B2D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A73C713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6A919EA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6E63596" w14:textId="77777777" w:rsidR="005E5126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Если Вы хотите вводить данные в консоль, введите 0. Если </w:t>
      </w:r>
    </w:p>
    <w:p w14:paraId="60540324" w14:textId="0D99DDAD" w:rsidR="00AF1A5A" w:rsidRPr="00AF1A5A" w:rsidRDefault="005E5126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684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                </w:t>
      </w:r>
      <w:r w:rsidR="00AF1A5A"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использовать файл, введите 1.");</w:t>
      </w:r>
    </w:p>
    <w:p w14:paraId="120973D1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FACD67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oose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AB8BC2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741D8217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FromConso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14ACDC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3383B2E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inputFromFil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vectorType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F432396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DB8FD18" w14:textId="77777777" w:rsidR="00AF1A5A" w:rsidRPr="00AF1A5A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1542E7C" w14:textId="7CD2661F" w:rsidR="00F4511C" w:rsidRPr="00F4511C" w:rsidRDefault="00AF1A5A" w:rsidP="00AF1A5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F1A5A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FC78923" w14:textId="77777777" w:rsidR="00AF1A5A" w:rsidRDefault="00AF1A5A">
      <w:pPr>
        <w:spacing w:after="160" w:line="259" w:lineRule="auto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BY"/>
        </w:rPr>
        <w:br w:type="page"/>
      </w:r>
    </w:p>
    <w:p w14:paraId="4ECE2387" w14:textId="1B643EBD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C0F5262" w14:textId="77777777" w:rsidR="004262B7" w:rsidRPr="00F4511C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1" w:name="_gjdgxs"/>
      <w:bookmarkEnd w:id="1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6389AD47" w14:textId="392EF88E" w:rsidR="00BF2D08" w:rsidRDefault="0089236F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" w:name="_wzd2cmjmp0k0"/>
      <w:bookmarkEnd w:id="2"/>
      <w:r w:rsidRPr="0089236F">
        <w:rPr>
          <w:noProof/>
        </w:rPr>
        <w:drawing>
          <wp:inline distT="0" distB="0" distL="0" distR="0" wp14:anchorId="3B6285A6" wp14:editId="6D35C24E">
            <wp:extent cx="3585502" cy="44043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10360"/>
                    <a:stretch/>
                  </pic:blipFill>
                  <pic:spPr bwMode="auto">
                    <a:xfrm>
                      <a:off x="0" y="0"/>
                      <a:ext cx="3603914" cy="4426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23048" w14:textId="77777777" w:rsidR="0054063D" w:rsidRDefault="0054063D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1AE8A19" w14:textId="77777777" w:rsidR="00055478" w:rsidRDefault="00356A67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56A67">
        <w:rPr>
          <w:noProof/>
        </w:rPr>
        <w:drawing>
          <wp:inline distT="0" distB="0" distL="0" distR="0" wp14:anchorId="14A3C063" wp14:editId="6AAC5AF3">
            <wp:extent cx="4724400" cy="4182840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1338" b="1757"/>
                    <a:stretch/>
                  </pic:blipFill>
                  <pic:spPr bwMode="auto">
                    <a:xfrm>
                      <a:off x="0" y="0"/>
                      <a:ext cx="4739739" cy="41964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3" w:name="_30j0zll"/>
      <w:bookmarkEnd w:id="3"/>
    </w:p>
    <w:p w14:paraId="25C1C510" w14:textId="75C7810B" w:rsidR="00055478" w:rsidRPr="00055478" w:rsidRDefault="00055478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C++:</w:t>
      </w:r>
    </w:p>
    <w:p w14:paraId="4DDDE39B" w14:textId="442C6E7F" w:rsidR="00E548D3" w:rsidRDefault="00E548D3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BY"/>
        </w:rPr>
        <w:drawing>
          <wp:inline distT="0" distB="0" distL="0" distR="0" wp14:anchorId="54E85DD7" wp14:editId="7860CC7B">
            <wp:extent cx="3573780" cy="3745420"/>
            <wp:effectExtent l="0" t="0" r="762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00" cy="37552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97E8AF" w14:textId="77777777" w:rsidR="0054063D" w:rsidRPr="00F4511C" w:rsidRDefault="0054063D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06EF4A67" w14:textId="46B95514" w:rsidR="00636FC8" w:rsidRPr="00F4511C" w:rsidRDefault="0089236F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9236F">
        <w:rPr>
          <w:noProof/>
        </w:rPr>
        <w:drawing>
          <wp:inline distT="0" distB="0" distL="0" distR="0" wp14:anchorId="1BFEBCCF" wp14:editId="55E12400">
            <wp:extent cx="4820519" cy="50444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8413"/>
                    <a:stretch/>
                  </pic:blipFill>
                  <pic:spPr bwMode="auto">
                    <a:xfrm>
                      <a:off x="0" y="0"/>
                      <a:ext cx="4820753" cy="504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B8ECBA" w14:textId="6CDF1F1C" w:rsidR="00E548D3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4" w:name="_1fob9te"/>
      <w:bookmarkEnd w:id="4"/>
      <w:r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Java:</w:t>
      </w:r>
    </w:p>
    <w:p w14:paraId="4DDCDAE7" w14:textId="6185A098" w:rsidR="00055478" w:rsidRDefault="00BE716C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75926FD7" wp14:editId="217E0275">
            <wp:extent cx="3992095" cy="329946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3000"/>
                              </a14:imgEffect>
                              <a14:imgEffect>
                                <a14:brightnessContrast bright="12000" contrast="11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6690" cy="3311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2FFE2" w14:textId="5DB4F497" w:rsidR="00055478" w:rsidRDefault="006E5DF8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04BF6E48" wp14:editId="69BC43A7">
            <wp:extent cx="3787140" cy="1499325"/>
            <wp:effectExtent l="0" t="0" r="381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3000"/>
                              </a14:imgEffect>
                              <a14:imgEffect>
                                <a14:brightnessContrast bright="12000" contrast="22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7478" cy="151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24BC" w14:textId="16322641" w:rsidR="00055478" w:rsidRPr="00F4511C" w:rsidRDefault="00055478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4CE6B1F8" w14:textId="453D714D" w:rsidR="00C67ACB" w:rsidRDefault="006E5DF8" w:rsidP="00C67ACB">
      <w:pPr>
        <w:tabs>
          <w:tab w:val="left" w:pos="456"/>
        </w:tabs>
        <w:rPr>
          <w:rFonts w:ascii="Times New Roman" w:eastAsia="Times New Roman" w:hAnsi="Times New Roman" w:cs="Times New Roman"/>
          <w:b/>
          <w:noProof/>
          <w:sz w:val="28"/>
          <w:szCs w:val="28"/>
          <w:lang w:val="ru-BY"/>
        </w:rPr>
      </w:pPr>
      <w:bookmarkStart w:id="5" w:name="_lx9icfr2rk82"/>
      <w:bookmarkEnd w:id="5"/>
      <w:r>
        <w:rPr>
          <w:noProof/>
        </w:rPr>
        <w:drawing>
          <wp:inline distT="0" distB="0" distL="0" distR="0" wp14:anchorId="552EFF39" wp14:editId="1EC36B55">
            <wp:extent cx="3657600" cy="2943497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brightnessContrast bright="12000" contrast="2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6679" cy="295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BA537" w14:textId="343C5F5D" w:rsidR="0054063D" w:rsidRPr="00874B9E" w:rsidRDefault="006E5DF8" w:rsidP="00C67ACB">
      <w:pPr>
        <w:tabs>
          <w:tab w:val="left" w:pos="456"/>
        </w:tabs>
        <w:rPr>
          <w:rFonts w:ascii="Times New Roman" w:eastAsia="Times New Roman" w:hAnsi="Times New Roman" w:cs="Times New Roman"/>
          <w:b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3C58DCF4" wp14:editId="7C5EDB16">
            <wp:extent cx="3436620" cy="894612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1000"/>
                              </a14:imgEffect>
                              <a14:imgEffect>
                                <a14:brightnessContrast bright="13000" contrast="16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3233" cy="906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74B9E">
        <w:rPr>
          <w:rFonts w:ascii="Times New Roman" w:eastAsia="Times New Roman" w:hAnsi="Times New Roman" w:cs="Times New Roman"/>
          <w:b/>
          <w:noProof/>
          <w:sz w:val="28"/>
          <w:szCs w:val="28"/>
        </w:rPr>
        <w:t xml:space="preserve"> </w:t>
      </w:r>
    </w:p>
    <w:p w14:paraId="61A3AFC8" w14:textId="12FB4C6D" w:rsidR="00F97FE3" w:rsidRDefault="004262B7" w:rsidP="006763C7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74C50D07" w14:textId="77777777" w:rsidR="006763C7" w:rsidRPr="007C5650" w:rsidRDefault="006763C7" w:rsidP="00C67ACB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4C117355" w14:textId="3AEC0446" w:rsidR="00916477" w:rsidRDefault="00031A75" w:rsidP="00F75B29">
      <w:pPr>
        <w:spacing w:after="160" w:line="259" w:lineRule="auto"/>
        <w:ind w:left="-1134"/>
        <w:jc w:val="center"/>
      </w:pPr>
      <w:r>
        <w:object w:dxaOrig="8700" w:dyaOrig="11040" w14:anchorId="72937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2pt;height:679.8pt" o:ole="">
            <v:imagedata r:id="rId20" o:title=""/>
          </v:shape>
          <o:OLEObject Type="Embed" ProgID="Visio.Drawing.15" ShapeID="_x0000_i1025" DrawAspect="Content" ObjectID="_1760290492" r:id="rId21"/>
        </w:object>
      </w:r>
    </w:p>
    <w:p w14:paraId="556DE84B" w14:textId="226F8204" w:rsidR="006763C7" w:rsidRDefault="00F31CD4" w:rsidP="006763C7">
      <w:pPr>
        <w:spacing w:before="100" w:beforeAutospacing="1" w:after="120" w:line="259" w:lineRule="auto"/>
        <w:ind w:left="-1134"/>
        <w:jc w:val="center"/>
      </w:pPr>
      <w:r>
        <w:object w:dxaOrig="8844" w:dyaOrig="10993" w14:anchorId="2001D497">
          <v:shape id="_x0000_i1026" type="#_x0000_t75" style="width:554.4pt;height:688.8pt" o:ole="">
            <v:imagedata r:id="rId22" o:title=""/>
          </v:shape>
          <o:OLEObject Type="Embed" ProgID="Visio.Drawing.15" ShapeID="_x0000_i1026" DrawAspect="Content" ObjectID="_1760290493" r:id="rId23"/>
        </w:object>
      </w:r>
    </w:p>
    <w:p w14:paraId="66D61236" w14:textId="3D8595E8" w:rsidR="00031A75" w:rsidRDefault="00031A75" w:rsidP="006763C7">
      <w:pPr>
        <w:spacing w:before="100" w:beforeAutospacing="1" w:after="120" w:line="259" w:lineRule="auto"/>
        <w:ind w:left="-1134"/>
        <w:jc w:val="center"/>
      </w:pPr>
    </w:p>
    <w:p w14:paraId="48D4BB86" w14:textId="4A6D3F31" w:rsidR="00031A75" w:rsidRDefault="00F31CD4" w:rsidP="006763C7">
      <w:pPr>
        <w:spacing w:before="100" w:beforeAutospacing="1" w:after="120" w:line="259" w:lineRule="auto"/>
        <w:ind w:left="-1134"/>
        <w:jc w:val="center"/>
      </w:pPr>
      <w:r>
        <w:object w:dxaOrig="6732" w:dyaOrig="12696" w14:anchorId="4DD35FB9">
          <v:shape id="_x0000_i1027" type="#_x0000_t75" style="width:406.8pt;height:765.6pt" o:ole="">
            <v:imagedata r:id="rId24" o:title=""/>
          </v:shape>
          <o:OLEObject Type="Embed" ProgID="Visio.Drawing.15" ShapeID="_x0000_i1027" DrawAspect="Content" ObjectID="_1760290494" r:id="rId25"/>
        </w:object>
      </w:r>
    </w:p>
    <w:p w14:paraId="4A97C1E0" w14:textId="5E67193F" w:rsidR="00E21B88" w:rsidRDefault="00F31CD4" w:rsidP="006763C7">
      <w:pPr>
        <w:spacing w:before="100" w:beforeAutospacing="1" w:after="120" w:line="259" w:lineRule="auto"/>
        <w:ind w:left="-1134"/>
        <w:jc w:val="center"/>
      </w:pPr>
      <w:r>
        <w:object w:dxaOrig="8364" w:dyaOrig="11653" w14:anchorId="29707C9D">
          <v:shape id="_x0000_i1028" type="#_x0000_t75" style="width:554.4pt;height:772.2pt" o:ole="">
            <v:imagedata r:id="rId26" o:title=""/>
          </v:shape>
          <o:OLEObject Type="Embed" ProgID="Visio.Drawing.15" ShapeID="_x0000_i1028" DrawAspect="Content" ObjectID="_1760290495" r:id="rId27"/>
        </w:object>
      </w:r>
    </w:p>
    <w:p w14:paraId="06633883" w14:textId="2AB4DC84" w:rsidR="006826D4" w:rsidRDefault="00F31CD4" w:rsidP="006763C7">
      <w:pPr>
        <w:spacing w:before="100" w:beforeAutospacing="1" w:after="120" w:line="259" w:lineRule="auto"/>
        <w:ind w:left="-1134"/>
        <w:jc w:val="center"/>
      </w:pPr>
      <w:r>
        <w:object w:dxaOrig="8364" w:dyaOrig="10116" w14:anchorId="48283DA2">
          <v:shape id="_x0000_i1029" type="#_x0000_t75" style="width:568.2pt;height:686.4pt" o:ole="">
            <v:imagedata r:id="rId28" o:title=""/>
          </v:shape>
          <o:OLEObject Type="Embed" ProgID="Visio.Drawing.15" ShapeID="_x0000_i1029" DrawAspect="Content" ObjectID="_1760290496" r:id="rId29"/>
        </w:object>
      </w:r>
    </w:p>
    <w:p w14:paraId="1885094A" w14:textId="277BAF77" w:rsidR="00E21B88" w:rsidRDefault="00E21B88" w:rsidP="006763C7">
      <w:pPr>
        <w:spacing w:before="100" w:beforeAutospacing="1" w:after="120" w:line="259" w:lineRule="auto"/>
        <w:ind w:left="-1134"/>
        <w:jc w:val="center"/>
      </w:pPr>
    </w:p>
    <w:p w14:paraId="4F0732B5" w14:textId="31014EC4" w:rsidR="006826D4" w:rsidRDefault="006826D4" w:rsidP="006763C7">
      <w:pPr>
        <w:spacing w:before="100" w:beforeAutospacing="1" w:after="120" w:line="259" w:lineRule="auto"/>
        <w:ind w:left="-1134"/>
        <w:jc w:val="center"/>
      </w:pPr>
      <w:r>
        <w:object w:dxaOrig="5724" w:dyaOrig="9541" w14:anchorId="233A450D">
          <v:shape id="_x0000_i1030" type="#_x0000_t75" style="width:449.4pt;height:748.2pt" o:ole="">
            <v:imagedata r:id="rId30" o:title=""/>
          </v:shape>
          <o:OLEObject Type="Embed" ProgID="Visio.Drawing.15" ShapeID="_x0000_i1030" DrawAspect="Content" ObjectID="_1760290497" r:id="rId31"/>
        </w:object>
      </w:r>
    </w:p>
    <w:p w14:paraId="1A3785FB" w14:textId="07B6880D" w:rsidR="006826D4" w:rsidRDefault="006826D4" w:rsidP="006763C7">
      <w:pPr>
        <w:spacing w:before="100" w:beforeAutospacing="1" w:after="120" w:line="259" w:lineRule="auto"/>
        <w:ind w:left="-1134"/>
        <w:jc w:val="center"/>
      </w:pPr>
      <w:r>
        <w:object w:dxaOrig="5580" w:dyaOrig="9552" w14:anchorId="003D5B13">
          <v:shape id="_x0000_i1031" type="#_x0000_t75" style="width:441.6pt;height:757.2pt" o:ole="">
            <v:imagedata r:id="rId32" o:title=""/>
          </v:shape>
          <o:OLEObject Type="Embed" ProgID="Visio.Drawing.15" ShapeID="_x0000_i1031" DrawAspect="Content" ObjectID="_1760290498" r:id="rId33"/>
        </w:object>
      </w:r>
    </w:p>
    <w:p w14:paraId="008DFE9E" w14:textId="7BE62EE5" w:rsidR="006826D4" w:rsidRDefault="006826D4" w:rsidP="006763C7">
      <w:pPr>
        <w:spacing w:before="100" w:beforeAutospacing="1" w:after="120" w:line="259" w:lineRule="auto"/>
        <w:ind w:left="-1134"/>
        <w:jc w:val="center"/>
      </w:pPr>
      <w:r>
        <w:object w:dxaOrig="6804" w:dyaOrig="12516" w14:anchorId="366D0EBB">
          <v:shape id="_x0000_i1032" type="#_x0000_t75" style="width:423.6pt;height:777.6pt" o:ole="">
            <v:imagedata r:id="rId34" o:title=""/>
          </v:shape>
          <o:OLEObject Type="Embed" ProgID="Visio.Drawing.15" ShapeID="_x0000_i1032" DrawAspect="Content" ObjectID="_1760290499" r:id="rId35"/>
        </w:object>
      </w:r>
    </w:p>
    <w:p w14:paraId="48A20E10" w14:textId="60372328" w:rsidR="0007200B" w:rsidRDefault="0007200B" w:rsidP="006763C7">
      <w:pPr>
        <w:spacing w:before="100" w:beforeAutospacing="1" w:after="120" w:line="259" w:lineRule="auto"/>
        <w:ind w:left="-1134"/>
        <w:jc w:val="center"/>
      </w:pPr>
      <w:r>
        <w:object w:dxaOrig="5868" w:dyaOrig="7837" w14:anchorId="5302F00F">
          <v:shape id="_x0000_i1033" type="#_x0000_t75" style="width:474pt;height:633pt" o:ole="">
            <v:imagedata r:id="rId36" o:title=""/>
          </v:shape>
          <o:OLEObject Type="Embed" ProgID="Visio.Drawing.15" ShapeID="_x0000_i1033" DrawAspect="Content" ObjectID="_1760290500" r:id="rId37"/>
        </w:object>
      </w:r>
    </w:p>
    <w:p w14:paraId="3E4C9178" w14:textId="1A757D91" w:rsidR="0007200B" w:rsidRDefault="0007200B" w:rsidP="006763C7">
      <w:pPr>
        <w:spacing w:before="100" w:beforeAutospacing="1" w:after="120" w:line="259" w:lineRule="auto"/>
        <w:ind w:left="-1134"/>
        <w:jc w:val="center"/>
      </w:pPr>
    </w:p>
    <w:p w14:paraId="285ED667" w14:textId="59540622" w:rsidR="0007200B" w:rsidRDefault="0007200B" w:rsidP="006763C7">
      <w:pPr>
        <w:spacing w:before="100" w:beforeAutospacing="1" w:after="120" w:line="259" w:lineRule="auto"/>
        <w:ind w:left="-1134"/>
        <w:jc w:val="center"/>
      </w:pPr>
    </w:p>
    <w:p w14:paraId="077C2298" w14:textId="4047C556" w:rsidR="0007200B" w:rsidRDefault="0007200B" w:rsidP="006763C7">
      <w:pPr>
        <w:spacing w:before="100" w:beforeAutospacing="1" w:after="120" w:line="259" w:lineRule="auto"/>
        <w:ind w:left="-1134"/>
        <w:jc w:val="center"/>
      </w:pPr>
    </w:p>
    <w:p w14:paraId="1C6A3CDA" w14:textId="27FDABDB" w:rsidR="0007200B" w:rsidRDefault="0007200B" w:rsidP="006763C7">
      <w:pPr>
        <w:spacing w:before="100" w:beforeAutospacing="1" w:after="120" w:line="259" w:lineRule="auto"/>
        <w:ind w:left="-1134"/>
        <w:jc w:val="center"/>
      </w:pPr>
      <w:r>
        <w:object w:dxaOrig="7140" w:dyaOrig="9972" w14:anchorId="6C17C0C4">
          <v:shape id="_x0000_i1034" type="#_x0000_t75" style="width:546pt;height:764.4pt" o:ole="">
            <v:imagedata r:id="rId38" o:title=""/>
          </v:shape>
          <o:OLEObject Type="Embed" ProgID="Visio.Drawing.15" ShapeID="_x0000_i1034" DrawAspect="Content" ObjectID="_1760290501" r:id="rId39"/>
        </w:object>
      </w:r>
    </w:p>
    <w:p w14:paraId="49B6B604" w14:textId="155C6546" w:rsidR="0007200B" w:rsidRPr="005E5126" w:rsidRDefault="0007200B" w:rsidP="0007200B">
      <w:pPr>
        <w:spacing w:before="100" w:beforeAutospacing="1" w:after="120" w:line="259" w:lineRule="auto"/>
        <w:ind w:left="-1417"/>
        <w:jc w:val="center"/>
      </w:pPr>
      <w:r>
        <w:object w:dxaOrig="7993" w:dyaOrig="10116" w14:anchorId="619014D9">
          <v:shape id="_x0000_i1035" type="#_x0000_t75" style="width:574.8pt;height:726pt" o:ole="">
            <v:imagedata r:id="rId40" o:title=""/>
          </v:shape>
          <o:OLEObject Type="Embed" ProgID="Visio.Drawing.15" ShapeID="_x0000_i1035" DrawAspect="Content" ObjectID="_1760290502" r:id="rId41"/>
        </w:object>
      </w:r>
    </w:p>
    <w:sectPr w:rsidR="0007200B" w:rsidRPr="005E51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445B2B" w14:textId="77777777" w:rsidR="00A91198" w:rsidRDefault="00A91198" w:rsidP="005B21D4">
      <w:r>
        <w:separator/>
      </w:r>
    </w:p>
  </w:endnote>
  <w:endnote w:type="continuationSeparator" w:id="0">
    <w:p w14:paraId="4396C6A8" w14:textId="77777777" w:rsidR="00A91198" w:rsidRDefault="00A91198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DDF166" w14:textId="77777777" w:rsidR="00A91198" w:rsidRDefault="00A91198" w:rsidP="005B21D4">
      <w:r>
        <w:separator/>
      </w:r>
    </w:p>
  </w:footnote>
  <w:footnote w:type="continuationSeparator" w:id="0">
    <w:p w14:paraId="29329AE9" w14:textId="77777777" w:rsidR="00A91198" w:rsidRDefault="00A91198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31A75"/>
    <w:rsid w:val="00031EDA"/>
    <w:rsid w:val="00034A70"/>
    <w:rsid w:val="00051C7B"/>
    <w:rsid w:val="00055478"/>
    <w:rsid w:val="00055B8F"/>
    <w:rsid w:val="0007200B"/>
    <w:rsid w:val="00086AE2"/>
    <w:rsid w:val="000940D2"/>
    <w:rsid w:val="000A0A6B"/>
    <w:rsid w:val="000B21B2"/>
    <w:rsid w:val="000D066C"/>
    <w:rsid w:val="000F35F9"/>
    <w:rsid w:val="00107422"/>
    <w:rsid w:val="00175ABD"/>
    <w:rsid w:val="001837A6"/>
    <w:rsid w:val="001B2EBC"/>
    <w:rsid w:val="00201D14"/>
    <w:rsid w:val="00276FD5"/>
    <w:rsid w:val="002A4DD4"/>
    <w:rsid w:val="00303846"/>
    <w:rsid w:val="00332B7A"/>
    <w:rsid w:val="00356A67"/>
    <w:rsid w:val="00366B40"/>
    <w:rsid w:val="003A62D2"/>
    <w:rsid w:val="003A703D"/>
    <w:rsid w:val="003F7A6F"/>
    <w:rsid w:val="00406E4B"/>
    <w:rsid w:val="004262B7"/>
    <w:rsid w:val="004413CC"/>
    <w:rsid w:val="004465D7"/>
    <w:rsid w:val="004523F7"/>
    <w:rsid w:val="004623AE"/>
    <w:rsid w:val="00471448"/>
    <w:rsid w:val="00480C91"/>
    <w:rsid w:val="00494A72"/>
    <w:rsid w:val="004D51CA"/>
    <w:rsid w:val="004F1A5D"/>
    <w:rsid w:val="004F4552"/>
    <w:rsid w:val="00507DEF"/>
    <w:rsid w:val="005245FC"/>
    <w:rsid w:val="0054063D"/>
    <w:rsid w:val="00567218"/>
    <w:rsid w:val="0057477D"/>
    <w:rsid w:val="005B21D4"/>
    <w:rsid w:val="005E5126"/>
    <w:rsid w:val="00602135"/>
    <w:rsid w:val="00615F38"/>
    <w:rsid w:val="0063273B"/>
    <w:rsid w:val="00636FC8"/>
    <w:rsid w:val="006763C7"/>
    <w:rsid w:val="00681565"/>
    <w:rsid w:val="006826D4"/>
    <w:rsid w:val="00692DB2"/>
    <w:rsid w:val="006B030A"/>
    <w:rsid w:val="006B2DAB"/>
    <w:rsid w:val="006E5DF8"/>
    <w:rsid w:val="006F28B7"/>
    <w:rsid w:val="00700EB5"/>
    <w:rsid w:val="0073665B"/>
    <w:rsid w:val="0075505B"/>
    <w:rsid w:val="007A6C50"/>
    <w:rsid w:val="007C5650"/>
    <w:rsid w:val="007F0E6C"/>
    <w:rsid w:val="007F11E5"/>
    <w:rsid w:val="00833BF0"/>
    <w:rsid w:val="008358EF"/>
    <w:rsid w:val="00874B9E"/>
    <w:rsid w:val="0089236F"/>
    <w:rsid w:val="00893B3F"/>
    <w:rsid w:val="008E318B"/>
    <w:rsid w:val="00916477"/>
    <w:rsid w:val="0091695D"/>
    <w:rsid w:val="009205F9"/>
    <w:rsid w:val="00944050"/>
    <w:rsid w:val="00960FBF"/>
    <w:rsid w:val="009749B8"/>
    <w:rsid w:val="009F0E64"/>
    <w:rsid w:val="009F1AE2"/>
    <w:rsid w:val="00A17111"/>
    <w:rsid w:val="00A32FA6"/>
    <w:rsid w:val="00A750ED"/>
    <w:rsid w:val="00A91198"/>
    <w:rsid w:val="00AA4A30"/>
    <w:rsid w:val="00AB09F8"/>
    <w:rsid w:val="00AB21B5"/>
    <w:rsid w:val="00AF1A5A"/>
    <w:rsid w:val="00AF56CE"/>
    <w:rsid w:val="00B150FA"/>
    <w:rsid w:val="00B26B64"/>
    <w:rsid w:val="00B84534"/>
    <w:rsid w:val="00B8618F"/>
    <w:rsid w:val="00B94DFB"/>
    <w:rsid w:val="00BA090A"/>
    <w:rsid w:val="00BB13D3"/>
    <w:rsid w:val="00BE716C"/>
    <w:rsid w:val="00BF2D08"/>
    <w:rsid w:val="00C02200"/>
    <w:rsid w:val="00C05502"/>
    <w:rsid w:val="00C24064"/>
    <w:rsid w:val="00C4457C"/>
    <w:rsid w:val="00C67ACB"/>
    <w:rsid w:val="00C70B98"/>
    <w:rsid w:val="00C90914"/>
    <w:rsid w:val="00C945A2"/>
    <w:rsid w:val="00CE36D2"/>
    <w:rsid w:val="00CE6CAF"/>
    <w:rsid w:val="00CF7408"/>
    <w:rsid w:val="00D259F0"/>
    <w:rsid w:val="00D3093D"/>
    <w:rsid w:val="00D47B69"/>
    <w:rsid w:val="00D5032E"/>
    <w:rsid w:val="00D746FE"/>
    <w:rsid w:val="00D84FCB"/>
    <w:rsid w:val="00D93C6F"/>
    <w:rsid w:val="00D9470E"/>
    <w:rsid w:val="00DA4111"/>
    <w:rsid w:val="00DC39A4"/>
    <w:rsid w:val="00DD28CB"/>
    <w:rsid w:val="00E03B8A"/>
    <w:rsid w:val="00E13BDF"/>
    <w:rsid w:val="00E21B88"/>
    <w:rsid w:val="00E32A13"/>
    <w:rsid w:val="00E548D3"/>
    <w:rsid w:val="00E7137F"/>
    <w:rsid w:val="00E759C2"/>
    <w:rsid w:val="00ED0684"/>
    <w:rsid w:val="00F31CD4"/>
    <w:rsid w:val="00F40EC5"/>
    <w:rsid w:val="00F4511C"/>
    <w:rsid w:val="00F46C05"/>
    <w:rsid w:val="00F55656"/>
    <w:rsid w:val="00F65096"/>
    <w:rsid w:val="00F75B29"/>
    <w:rsid w:val="00F97FE3"/>
    <w:rsid w:val="00FC6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8.png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9.vsdx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4.vsdx"/><Relationship Id="rId4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8.vsdx"/><Relationship Id="rId40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3.png"/><Relationship Id="rId19" Type="http://schemas.microsoft.com/office/2007/relationships/hdphoto" Target="media/hdphoto4.wdp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7.vsdx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microsoft.com/office/2007/relationships/hdphoto" Target="media/hdphoto3.wdp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2</TotalTime>
  <Pages>1</Pages>
  <Words>7695</Words>
  <Characters>43862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3</cp:revision>
  <cp:lastPrinted>2023-10-30T20:16:00Z</cp:lastPrinted>
  <dcterms:created xsi:type="dcterms:W3CDTF">2023-10-29T13:39:00Z</dcterms:created>
  <dcterms:modified xsi:type="dcterms:W3CDTF">2023-10-31T17:48:00Z</dcterms:modified>
</cp:coreProperties>
</file>